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0895A8" w14:textId="77777777" w:rsidR="000F6061" w:rsidRDefault="000F6061" w:rsidP="000F6061">
      <w:pPr>
        <w:pStyle w:val="2"/>
      </w:pPr>
      <w:r>
        <w:rPr>
          <w:rFonts w:hint="eastAsia"/>
        </w:rPr>
        <w:t>概述</w:t>
      </w:r>
    </w:p>
    <w:p w14:paraId="38623D27" w14:textId="77777777" w:rsidR="000F6061" w:rsidRPr="008D4109" w:rsidRDefault="000F6061" w:rsidP="008D4109">
      <w:pPr>
        <w:pStyle w:val="3"/>
      </w:pPr>
      <w:r w:rsidRPr="008D4109">
        <w:rPr>
          <w:rFonts w:hint="eastAsia"/>
        </w:rPr>
        <w:t>相关插件</w:t>
      </w:r>
    </w:p>
    <w:p w14:paraId="2BD0C2F5" w14:textId="77777777" w:rsidR="000F6061" w:rsidRDefault="000F6061" w:rsidP="000F6061">
      <w:r>
        <w:rPr>
          <w:rFonts w:hint="eastAsia"/>
        </w:rPr>
        <w:t>输入设备的相关插件如下：</w:t>
      </w:r>
    </w:p>
    <w:p w14:paraId="02D3F6EB" w14:textId="77777777" w:rsidR="000F6061" w:rsidRDefault="000F6061" w:rsidP="000F6061">
      <w:r>
        <w:tab/>
      </w:r>
      <w:r w:rsidRPr="00434A2A">
        <w:rPr>
          <w:rFonts w:hint="eastAsia"/>
        </w:rPr>
        <w:t>◆</w:t>
      </w:r>
      <w:r w:rsidRPr="00B7405F">
        <w:t>Drill_CoreOfInput</w:t>
      </w:r>
      <w:r>
        <w:tab/>
      </w:r>
      <w:r>
        <w:tab/>
      </w:r>
      <w:r>
        <w:tab/>
      </w:r>
      <w:r w:rsidRPr="00B7405F">
        <w:rPr>
          <w:rFonts w:hint="eastAsia"/>
        </w:rPr>
        <w:t>系统</w:t>
      </w:r>
      <w:r w:rsidRPr="00B7405F">
        <w:t xml:space="preserve"> - </w:t>
      </w:r>
      <w:r w:rsidRPr="00B7405F">
        <w:t>输入设备核心</w:t>
      </w:r>
    </w:p>
    <w:p w14:paraId="18B4348B" w14:textId="77777777" w:rsidR="000F6061" w:rsidRPr="007D6D58" w:rsidRDefault="000F6061" w:rsidP="000F6061">
      <w:r>
        <w:tab/>
      </w:r>
      <w:r w:rsidRPr="00434A2A">
        <w:rPr>
          <w:rFonts w:hint="eastAsia"/>
        </w:rPr>
        <w:t>◆</w:t>
      </w:r>
      <w:r w:rsidRPr="00B7405F">
        <w:t>Drill_OperateHud</w:t>
      </w:r>
      <w:r>
        <w:tab/>
      </w:r>
      <w:r>
        <w:tab/>
      </w:r>
      <w:r>
        <w:tab/>
      </w:r>
      <w:r w:rsidRPr="00B7405F">
        <w:rPr>
          <w:rFonts w:hint="eastAsia"/>
        </w:rPr>
        <w:t>互动</w:t>
      </w:r>
      <w:r w:rsidRPr="00B7405F">
        <w:t xml:space="preserve"> - </w:t>
      </w:r>
      <w:r w:rsidRPr="00B7405F">
        <w:t>鼠标辅助操作面板</w:t>
      </w:r>
    </w:p>
    <w:p w14:paraId="5450818D" w14:textId="77777777" w:rsidR="000F6061" w:rsidRDefault="000F6061" w:rsidP="000F6061">
      <w:r>
        <w:tab/>
      </w:r>
      <w:r w:rsidRPr="00956A08">
        <w:rPr>
          <w:rFonts w:hint="eastAsia"/>
        </w:rPr>
        <w:t>◆</w:t>
      </w:r>
      <w:r w:rsidRPr="00BA46A1">
        <w:t>Drill_OperateKeys</w:t>
      </w:r>
      <w:r>
        <w:tab/>
      </w:r>
      <w:r>
        <w:tab/>
      </w:r>
      <w:r>
        <w:tab/>
      </w:r>
      <w:r w:rsidRPr="007D6D58">
        <w:rPr>
          <w:rFonts w:hint="eastAsia"/>
        </w:rPr>
        <w:t>互动</w:t>
      </w:r>
      <w:r w:rsidRPr="007D6D58">
        <w:rPr>
          <w:rFonts w:hint="eastAsia"/>
        </w:rPr>
        <w:t xml:space="preserve"> - </w:t>
      </w:r>
      <w:r w:rsidRPr="007D6D58">
        <w:rPr>
          <w:rFonts w:hint="eastAsia"/>
        </w:rPr>
        <w:t>键盘手柄按键修改器</w:t>
      </w:r>
    </w:p>
    <w:p w14:paraId="2F86F2E3" w14:textId="77777777" w:rsidR="000F6061" w:rsidRDefault="000F6061" w:rsidP="000F6061">
      <w:pPr>
        <w:widowControl w:val="0"/>
        <w:jc w:val="both"/>
        <w:rPr>
          <w:iCs/>
        </w:rPr>
      </w:pPr>
      <w:r>
        <w:rPr>
          <w:rFonts w:hint="eastAsia"/>
          <w:iCs/>
        </w:rPr>
        <w:t>目前输入设备分为四种：键盘、手柄、鼠标、触屏</w:t>
      </w:r>
      <w:r w:rsidRPr="004021C4">
        <w:rPr>
          <w:rFonts w:hint="eastAsia"/>
          <w:iCs/>
        </w:rPr>
        <w:t>。</w:t>
      </w:r>
    </w:p>
    <w:p w14:paraId="6720C12F" w14:textId="77777777" w:rsidR="000F6061" w:rsidRDefault="000F6061" w:rsidP="000F6061">
      <w:pPr>
        <w:widowControl w:val="0"/>
        <w:spacing w:after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官网有关于按键的部分说明：（看看就好，介绍没那么详细）</w:t>
      </w:r>
    </w:p>
    <w:p w14:paraId="6EA0164B" w14:textId="77777777" w:rsidR="000F6061" w:rsidRPr="002F1DF2" w:rsidRDefault="00876476" w:rsidP="000F6061">
      <w:pPr>
        <w:spacing w:after="0"/>
        <w:rPr>
          <w:rFonts w:ascii="微软雅黑" w:hAnsi="微软雅黑"/>
        </w:rPr>
      </w:pPr>
      <w:hyperlink r:id="rId7" w:anchor="page/01_06.html!cn" w:history="1">
        <w:r w:rsidR="000F6061" w:rsidRPr="00464EEE">
          <w:rPr>
            <w:rStyle w:val="a4"/>
            <w:rFonts w:ascii="微软雅黑" w:hAnsi="微软雅黑"/>
          </w:rPr>
          <w:t>http://help.rpgmakermv.cn/#page/01_06.html!cn</w:t>
        </w:r>
      </w:hyperlink>
    </w:p>
    <w:p w14:paraId="0E841C82" w14:textId="77777777" w:rsidR="000F6061" w:rsidRDefault="000F6061" w:rsidP="000F6061">
      <w:pPr>
        <w:widowControl w:val="0"/>
        <w:jc w:val="both"/>
        <w:rPr>
          <w:iCs/>
        </w:rPr>
      </w:pPr>
    </w:p>
    <w:p w14:paraId="7D465202" w14:textId="77777777" w:rsidR="000F6061" w:rsidRDefault="000F6061" w:rsidP="000F6061">
      <w:pPr>
        <w:widowControl w:val="0"/>
        <w:jc w:val="both"/>
        <w:rPr>
          <w:iCs/>
        </w:rPr>
      </w:pPr>
    </w:p>
    <w:p w14:paraId="0DC50C11" w14:textId="77777777" w:rsidR="000F6061" w:rsidRDefault="000F6061" w:rsidP="008D4109">
      <w:pPr>
        <w:pStyle w:val="3"/>
      </w:pPr>
      <w:r>
        <w:rPr>
          <w:rFonts w:hint="eastAsia"/>
        </w:rPr>
        <w:t>名词索引</w:t>
      </w:r>
    </w:p>
    <w:p w14:paraId="5B6CAD09" w14:textId="77777777" w:rsidR="000F6061" w:rsidRDefault="000F6061" w:rsidP="000F6061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F6061" w14:paraId="14B46CFB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73370955" w14:textId="77777777" w:rsidR="000F6061" w:rsidRPr="00182FD8" w:rsidRDefault="000F6061" w:rsidP="00221E2E">
            <w:pPr>
              <w:jc w:val="center"/>
            </w:pPr>
            <w:r>
              <w:rPr>
                <w:rFonts w:hint="eastAsia"/>
              </w:rPr>
              <w:t>键盘与手柄</w:t>
            </w:r>
          </w:p>
        </w:tc>
        <w:tc>
          <w:tcPr>
            <w:tcW w:w="6429" w:type="dxa"/>
          </w:tcPr>
          <w:p w14:paraId="216E04A2" w14:textId="77777777" w:rsidR="000F6061" w:rsidRDefault="00876476" w:rsidP="00221E2E">
            <w:hyperlink w:anchor="物理按键" w:history="1">
              <w:r w:rsidR="000F6061" w:rsidRPr="00F75E43">
                <w:rPr>
                  <w:rStyle w:val="a4"/>
                  <w:rFonts w:hint="eastAsia"/>
                </w:rPr>
                <w:t>物理按键</w:t>
              </w:r>
            </w:hyperlink>
            <w:r w:rsidR="000F6061">
              <w:t xml:space="preserve"> </w:t>
            </w:r>
            <w:hyperlink w:anchor="逻辑按键" w:history="1">
              <w:r w:rsidR="000F6061" w:rsidRPr="00F75E43">
                <w:rPr>
                  <w:rStyle w:val="a4"/>
                  <w:rFonts w:hint="eastAsia"/>
                </w:rPr>
                <w:t>逻辑按键</w:t>
              </w:r>
            </w:hyperlink>
            <w:r w:rsidR="000F6061">
              <w:t xml:space="preserve"> </w:t>
            </w:r>
            <w:hyperlink w:anchor="按键映射" w:history="1">
              <w:r w:rsidR="000F6061" w:rsidRPr="00F75E43">
                <w:rPr>
                  <w:rStyle w:val="a4"/>
                  <w:rFonts w:hint="eastAsia"/>
                </w:rPr>
                <w:t>按键映射</w:t>
              </w:r>
            </w:hyperlink>
            <w:r w:rsidR="000F6061">
              <w:t xml:space="preserve"> </w:t>
            </w:r>
          </w:p>
        </w:tc>
      </w:tr>
      <w:tr w:rsidR="000F6061" w14:paraId="57C35F97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68C5A083" w14:textId="77777777" w:rsidR="000F6061" w:rsidRDefault="000F6061" w:rsidP="00221E2E">
            <w:pPr>
              <w:jc w:val="center"/>
            </w:pPr>
            <w:r>
              <w:rPr>
                <w:rFonts w:hint="eastAsia"/>
              </w:rPr>
              <w:t>修改按键映射</w:t>
            </w:r>
          </w:p>
        </w:tc>
        <w:tc>
          <w:tcPr>
            <w:tcW w:w="6429" w:type="dxa"/>
          </w:tcPr>
          <w:p w14:paraId="00ABBECD" w14:textId="77777777" w:rsidR="000F6061" w:rsidRDefault="00876476" w:rsidP="00221E2E">
            <w:hyperlink w:anchor="功能键" w:history="1">
              <w:r w:rsidR="000F6061" w:rsidRPr="008E25CA">
                <w:rPr>
                  <w:rStyle w:val="a4"/>
                  <w:rFonts w:hint="eastAsia"/>
                </w:rPr>
                <w:t>功能键</w:t>
              </w:r>
            </w:hyperlink>
            <w:r w:rsidR="000F6061">
              <w:t xml:space="preserve"> </w:t>
            </w:r>
            <w:hyperlink w:anchor="基本键" w:history="1">
              <w:r w:rsidR="000F6061" w:rsidRPr="008E25CA">
                <w:rPr>
                  <w:rStyle w:val="a4"/>
                  <w:rFonts w:hint="eastAsia"/>
                </w:rPr>
                <w:t>基本键</w:t>
              </w:r>
            </w:hyperlink>
            <w:r w:rsidR="000F6061">
              <w:t xml:space="preserve"> </w:t>
            </w:r>
            <w:hyperlink w:anchor="扩展键" w:history="1">
              <w:r w:rsidR="000F6061" w:rsidRPr="008E25CA">
                <w:rPr>
                  <w:rStyle w:val="a4"/>
                  <w:rFonts w:hint="eastAsia"/>
                </w:rPr>
                <w:t>扩展键</w:t>
              </w:r>
            </w:hyperlink>
            <w:r w:rsidR="000F6061">
              <w:rPr>
                <w:rFonts w:hint="eastAsia"/>
              </w:rPr>
              <w:t xml:space="preserve"> </w:t>
            </w:r>
          </w:p>
        </w:tc>
      </w:tr>
      <w:tr w:rsidR="000F6061" w14:paraId="66FC57F4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7D3708A2" w14:textId="77777777" w:rsidR="000F6061" w:rsidRDefault="000F6061" w:rsidP="00221E2E">
            <w:pPr>
              <w:jc w:val="center"/>
            </w:pPr>
            <w:r>
              <w:rPr>
                <w:rFonts w:hint="eastAsia"/>
              </w:rPr>
              <w:t>鼠标与触屏</w:t>
            </w:r>
          </w:p>
        </w:tc>
        <w:tc>
          <w:tcPr>
            <w:tcW w:w="6429" w:type="dxa"/>
          </w:tcPr>
          <w:p w14:paraId="55DE5894" w14:textId="77777777" w:rsidR="000F6061" w:rsidRDefault="00876476" w:rsidP="00221E2E">
            <w:hyperlink w:anchor="鼠标按键" w:history="1">
              <w:r w:rsidR="00FD413A" w:rsidRPr="00FD413A">
                <w:rPr>
                  <w:rStyle w:val="a4"/>
                  <w:rFonts w:hint="eastAsia"/>
                </w:rPr>
                <w:t>鼠标按键</w:t>
              </w:r>
            </w:hyperlink>
            <w:r w:rsidR="00FD413A">
              <w:t xml:space="preserve"> </w:t>
            </w:r>
            <w:hyperlink w:anchor="鼠标悬停" w:history="1">
              <w:r w:rsidR="00FD413A" w:rsidRPr="00FD413A">
                <w:rPr>
                  <w:rStyle w:val="a4"/>
                  <w:rFonts w:hint="eastAsia"/>
                </w:rPr>
                <w:t>鼠标悬停</w:t>
              </w:r>
            </w:hyperlink>
            <w:r w:rsidR="00FD413A">
              <w:t xml:space="preserve"> </w:t>
            </w:r>
            <w:hyperlink w:anchor="鼠标滚轮" w:history="1">
              <w:r w:rsidR="00FD413A" w:rsidRPr="00FD413A">
                <w:rPr>
                  <w:rStyle w:val="a4"/>
                  <w:rFonts w:hint="eastAsia"/>
                </w:rPr>
                <w:t>鼠标滚轮</w:t>
              </w:r>
            </w:hyperlink>
            <w:r w:rsidR="00FD413A">
              <w:t xml:space="preserve"> </w:t>
            </w:r>
          </w:p>
          <w:p w14:paraId="43531FEB" w14:textId="1CC7AAB8" w:rsidR="00FD413A" w:rsidRPr="002914B2" w:rsidRDefault="00876476" w:rsidP="00221E2E">
            <w:hyperlink w:anchor="单指轻触" w:history="1">
              <w:r w:rsidR="00FD413A" w:rsidRPr="00FD413A">
                <w:rPr>
                  <w:rStyle w:val="a4"/>
                  <w:rFonts w:hint="eastAsia"/>
                </w:rPr>
                <w:t>单指轻触</w:t>
              </w:r>
            </w:hyperlink>
            <w:r w:rsidR="00FD413A">
              <w:t xml:space="preserve"> </w:t>
            </w:r>
            <w:hyperlink w:anchor="双指轻触" w:history="1">
              <w:r w:rsidR="00FD413A" w:rsidRPr="00FD413A">
                <w:rPr>
                  <w:rStyle w:val="a4"/>
                  <w:rFonts w:hint="eastAsia"/>
                </w:rPr>
                <w:t>双指轻触</w:t>
              </w:r>
            </w:hyperlink>
            <w:r w:rsidR="00FD413A">
              <w:t xml:space="preserve"> </w:t>
            </w:r>
          </w:p>
        </w:tc>
      </w:tr>
    </w:tbl>
    <w:p w14:paraId="79C726D2" w14:textId="77777777" w:rsidR="000F6061" w:rsidRPr="004021C4" w:rsidRDefault="000F6061" w:rsidP="000F6061">
      <w:pPr>
        <w:widowControl w:val="0"/>
        <w:jc w:val="both"/>
        <w:rPr>
          <w:iCs/>
        </w:rPr>
      </w:pPr>
    </w:p>
    <w:p w14:paraId="682937C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104EBADF" w14:textId="77777777" w:rsidR="000F6061" w:rsidRDefault="000F6061" w:rsidP="000F6061">
      <w:pPr>
        <w:pStyle w:val="2"/>
      </w:pPr>
      <w:r>
        <w:rPr>
          <w:rFonts w:hint="eastAsia"/>
        </w:rPr>
        <w:lastRenderedPageBreak/>
        <w:t>键盘与手柄</w:t>
      </w:r>
    </w:p>
    <w:p w14:paraId="3763B91B" w14:textId="77777777" w:rsidR="000F6061" w:rsidRPr="00FB6430" w:rsidRDefault="000F6061" w:rsidP="008D4109">
      <w:pPr>
        <w:pStyle w:val="3"/>
      </w:pPr>
      <w:r>
        <w:rPr>
          <w:rFonts w:hint="eastAsia"/>
        </w:rPr>
        <w:t>定义</w:t>
      </w:r>
    </w:p>
    <w:p w14:paraId="07C10E37" w14:textId="77777777" w:rsidR="000F6061" w:rsidRDefault="000F6061" w:rsidP="000F6061">
      <w:bookmarkStart w:id="0" w:name="物理按键"/>
      <w:r w:rsidRPr="006A743E">
        <w:rPr>
          <w:rFonts w:hint="eastAsia"/>
          <w:b/>
          <w:bCs/>
        </w:rPr>
        <w:t>物理按键</w:t>
      </w:r>
      <w:bookmarkEnd w:id="0"/>
      <w:r w:rsidRPr="006A743E">
        <w:rPr>
          <w:rFonts w:hint="eastAsia"/>
          <w:b/>
          <w:bCs/>
        </w:rPr>
        <w:t>：</w:t>
      </w:r>
      <w:r>
        <w:rPr>
          <w:rFonts w:hint="eastAsia"/>
        </w:rPr>
        <w:t>指真实世界键盘上存在的按键，比如</w:t>
      </w:r>
      <w:r>
        <w:rPr>
          <w:rFonts w:hint="eastAsia"/>
        </w:rPr>
        <w:t>z,x,c,v</w:t>
      </w:r>
      <w:r>
        <w:rPr>
          <w:rFonts w:hint="eastAsia"/>
        </w:rPr>
        <w:t>键等。</w:t>
      </w:r>
    </w:p>
    <w:p w14:paraId="144AF973" w14:textId="77777777" w:rsidR="000F6061" w:rsidRDefault="000F6061" w:rsidP="000F6061">
      <w:bookmarkStart w:id="1" w:name="逻辑按键"/>
      <w:r w:rsidRPr="006A743E">
        <w:rPr>
          <w:rFonts w:hint="eastAsia"/>
          <w:b/>
          <w:bCs/>
        </w:rPr>
        <w:t>逻辑按键</w:t>
      </w:r>
      <w:bookmarkEnd w:id="1"/>
      <w:r w:rsidRPr="006A743E">
        <w:rPr>
          <w:rFonts w:hint="eastAsia"/>
          <w:b/>
          <w:bCs/>
        </w:rPr>
        <w:t>：</w:t>
      </w:r>
      <w:r>
        <w:rPr>
          <w:rFonts w:hint="eastAsia"/>
        </w:rPr>
        <w:t>指游戏中用于划分特定功能的按键，比如确定键</w:t>
      </w:r>
      <w:r>
        <w:rPr>
          <w:rFonts w:hint="eastAsia"/>
        </w:rPr>
        <w:t>,</w:t>
      </w:r>
      <w:r>
        <w:rPr>
          <w:rFonts w:hint="eastAsia"/>
        </w:rPr>
        <w:t>取消键</w:t>
      </w:r>
      <w:r>
        <w:rPr>
          <w:rFonts w:hint="eastAsia"/>
        </w:rPr>
        <w:t>,</w:t>
      </w:r>
      <w:r>
        <w:rPr>
          <w:rFonts w:hint="eastAsia"/>
        </w:rPr>
        <w:t>跳跃键等。</w:t>
      </w:r>
    </w:p>
    <w:p w14:paraId="1B505D5D" w14:textId="77777777" w:rsidR="000F6061" w:rsidRPr="00C55459" w:rsidRDefault="000F6061" w:rsidP="000F6061">
      <w:bookmarkStart w:id="2" w:name="按键映射"/>
      <w:r>
        <w:rPr>
          <w:rFonts w:hint="eastAsia"/>
          <w:b/>
          <w:bCs/>
        </w:rPr>
        <w:t>按键</w:t>
      </w:r>
      <w:r w:rsidRPr="00C55459">
        <w:rPr>
          <w:rFonts w:hint="eastAsia"/>
          <w:b/>
          <w:bCs/>
        </w:rPr>
        <w:t>映射</w:t>
      </w:r>
      <w:bookmarkEnd w:id="2"/>
      <w:r w:rsidRPr="00C55459">
        <w:rPr>
          <w:rFonts w:hint="eastAsia"/>
          <w:b/>
          <w:bCs/>
        </w:rPr>
        <w:t>：</w:t>
      </w:r>
      <w:r w:rsidRPr="00C55459">
        <w:rPr>
          <w:rFonts w:hint="eastAsia"/>
        </w:rPr>
        <w:t>是指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物理按键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映射到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逻辑按键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的过程。</w:t>
      </w:r>
    </w:p>
    <w:p w14:paraId="751A6F2E" w14:textId="77777777" w:rsidR="000F6061" w:rsidRDefault="000F6061" w:rsidP="000F6061"/>
    <w:p w14:paraId="122832F9" w14:textId="77777777" w:rsidR="000F6061" w:rsidRDefault="000F6061" w:rsidP="000F6061">
      <w:r>
        <w:rPr>
          <w:rFonts w:hint="eastAsia"/>
        </w:rPr>
        <w:t>一个正常的按键流程如下：</w:t>
      </w:r>
    </w:p>
    <w:p w14:paraId="2B38264B" w14:textId="77777777" w:rsidR="000F6061" w:rsidRDefault="000F6061" w:rsidP="000F6061">
      <w:r>
        <w:object w:dxaOrig="9405" w:dyaOrig="721" w14:anchorId="7E99D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31.8pt" o:ole="">
            <v:imagedata r:id="rId8" o:title=""/>
          </v:shape>
          <o:OLEObject Type="Embed" ProgID="Visio.Drawing.15" ShapeID="_x0000_i1025" DrawAspect="Content" ObjectID="_1689002104" r:id="rId9"/>
        </w:object>
      </w:r>
    </w:p>
    <w:p w14:paraId="2421C8B0" w14:textId="77777777" w:rsidR="000F6061" w:rsidRPr="00C40FA8" w:rsidRDefault="000F6061" w:rsidP="000F6061">
      <w:pPr>
        <w:rPr>
          <w:color w:val="0070C0"/>
        </w:rPr>
      </w:pPr>
      <w:r w:rsidRPr="00C40FA8">
        <w:rPr>
          <w:rFonts w:hint="eastAsia"/>
          <w:color w:val="0070C0"/>
        </w:rPr>
        <w:t>游戏功能</w:t>
      </w:r>
      <w:r>
        <w:rPr>
          <w:rFonts w:hint="eastAsia"/>
          <w:color w:val="0070C0"/>
        </w:rPr>
        <w:t>中</w:t>
      </w:r>
      <w:r w:rsidRPr="00C40FA8">
        <w:rPr>
          <w:rFonts w:hint="eastAsia"/>
          <w:color w:val="0070C0"/>
        </w:rPr>
        <w:t>也</w:t>
      </w:r>
      <w:r>
        <w:rPr>
          <w:rFonts w:hint="eastAsia"/>
          <w:color w:val="0070C0"/>
        </w:rPr>
        <w:t>可能会</w:t>
      </w:r>
      <w:r w:rsidRPr="00C40FA8">
        <w:rPr>
          <w:rFonts w:hint="eastAsia"/>
          <w:color w:val="0070C0"/>
        </w:rPr>
        <w:t>直接指定</w:t>
      </w:r>
      <w:r w:rsidRPr="00C40FA8">
        <w:rPr>
          <w:rFonts w:hint="eastAsia"/>
          <w:color w:val="0070C0"/>
        </w:rPr>
        <w:t xml:space="preserve"> </w:t>
      </w:r>
      <w:r w:rsidRPr="00C40FA8">
        <w:rPr>
          <w:rFonts w:hint="eastAsia"/>
          <w:color w:val="0070C0"/>
        </w:rPr>
        <w:t>某个物理按键</w:t>
      </w:r>
      <w:r>
        <w:rPr>
          <w:rFonts w:hint="eastAsia"/>
          <w:color w:val="0070C0"/>
        </w:rPr>
        <w:t xml:space="preserve"> </w:t>
      </w:r>
      <w:r w:rsidRPr="00C40FA8">
        <w:rPr>
          <w:rFonts w:hint="eastAsia"/>
          <w:color w:val="0070C0"/>
        </w:rPr>
        <w:t>按下后</w:t>
      </w:r>
      <w:r>
        <w:rPr>
          <w:rFonts w:hint="eastAsia"/>
          <w:color w:val="0070C0"/>
        </w:rPr>
        <w:t>才能</w:t>
      </w:r>
      <w:r w:rsidRPr="00C40FA8">
        <w:rPr>
          <w:rFonts w:hint="eastAsia"/>
          <w:color w:val="0070C0"/>
        </w:rPr>
        <w:t>生效，</w:t>
      </w:r>
      <w:r>
        <w:rPr>
          <w:rFonts w:hint="eastAsia"/>
          <w:color w:val="0070C0"/>
        </w:rPr>
        <w:t>这样的游戏功能，无法支持</w:t>
      </w:r>
      <w:r w:rsidRPr="00C40FA8">
        <w:rPr>
          <w:rFonts w:hint="eastAsia"/>
          <w:color w:val="0070C0"/>
        </w:rPr>
        <w:t>键盘改键。</w:t>
      </w:r>
    </w:p>
    <w:p w14:paraId="3F1CDFA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51BDE496" w14:textId="77777777" w:rsidR="000F6061" w:rsidRDefault="000F6061" w:rsidP="008D4109">
      <w:pPr>
        <w:pStyle w:val="3"/>
      </w:pPr>
      <w:r>
        <w:rPr>
          <w:rFonts w:hint="eastAsia"/>
        </w:rPr>
        <w:lastRenderedPageBreak/>
        <w:t>什么是逻辑按键</w:t>
      </w:r>
    </w:p>
    <w:p w14:paraId="7CF7282E" w14:textId="77777777" w:rsidR="000F6061" w:rsidRPr="00F75E43" w:rsidRDefault="000F6061" w:rsidP="000F6061">
      <w:r>
        <w:rPr>
          <w:rFonts w:hint="eastAsia"/>
        </w:rPr>
        <w:t>这里几个逻辑按键的例子：</w:t>
      </w:r>
    </w:p>
    <w:p w14:paraId="30CD56D0" w14:textId="77777777" w:rsidR="000F6061" w:rsidRPr="00CE58E4" w:rsidRDefault="000F6061" w:rsidP="000F6061">
      <w:pPr>
        <w:adjustRightInd/>
        <w:snapToGrid/>
        <w:spacing w:after="120" w:line="0" w:lineRule="atLeast"/>
        <w:rPr>
          <w:b/>
          <w:bCs/>
        </w:rPr>
      </w:pPr>
      <w:r w:rsidRPr="00CE58E4">
        <w:rPr>
          <w:rFonts w:hint="eastAsia"/>
          <w:b/>
          <w:bCs/>
        </w:rPr>
        <w:t>1</w:t>
      </w:r>
      <w:r w:rsidRPr="00CE58E4">
        <w:rPr>
          <w:rFonts w:hint="eastAsia"/>
          <w:b/>
          <w:bCs/>
        </w:rPr>
        <w:t>）任意键</w:t>
      </w:r>
    </w:p>
    <w:p w14:paraId="508824D5" w14:textId="77777777" w:rsidR="000F6061" w:rsidRDefault="000F6061" w:rsidP="000F6061">
      <w:pPr>
        <w:adjustRightInd/>
        <w:snapToGrid/>
        <w:spacing w:after="0" w:line="0" w:lineRule="atLeast"/>
      </w:pPr>
      <w:r w:rsidRPr="00E864B4">
        <w:rPr>
          <w:rFonts w:hint="eastAsia"/>
        </w:rPr>
        <w:t>任意键</w:t>
      </w:r>
      <w:r>
        <w:rPr>
          <w:rFonts w:hint="eastAsia"/>
        </w:rPr>
        <w:t xml:space="preserve"> </w:t>
      </w:r>
      <w:r w:rsidRPr="00E864B4">
        <w:rPr>
          <w:rFonts w:hint="eastAsia"/>
        </w:rPr>
        <w:t>在键盘上并不是真实存在的，你按一个“</w:t>
      </w:r>
      <w:r>
        <w:rPr>
          <w:rFonts w:hint="eastAsia"/>
        </w:rPr>
        <w:t>a</w:t>
      </w:r>
      <w:r w:rsidRPr="00E864B4">
        <w:rPr>
          <w:rFonts w:hint="eastAsia"/>
        </w:rPr>
        <w:t>”键，就能够触发</w:t>
      </w:r>
      <w:r>
        <w:rPr>
          <w:rFonts w:hint="eastAsia"/>
        </w:rPr>
        <w:t xml:space="preserve"> </w:t>
      </w:r>
      <w:r w:rsidRPr="00E864B4">
        <w:rPr>
          <w:rFonts w:hint="eastAsia"/>
        </w:rPr>
        <w:t>任意键。</w:t>
      </w:r>
    </w:p>
    <w:p w14:paraId="11F9CCDC" w14:textId="77777777" w:rsidR="000F6061" w:rsidRPr="00F75E43" w:rsidRDefault="000F6061" w:rsidP="000F6061">
      <w:pPr>
        <w:adjustRightInd/>
        <w:snapToGrid/>
        <w:spacing w:after="0" w:line="0" w:lineRule="atLeast"/>
        <w:rPr>
          <w:color w:val="A6A6A6" w:themeColor="background1" w:themeShade="A6"/>
        </w:rPr>
      </w:pPr>
      <w:r w:rsidRPr="00F75E43">
        <w:rPr>
          <w:rFonts w:hint="eastAsia"/>
          <w:color w:val="A6A6A6" w:themeColor="background1" w:themeShade="A6"/>
        </w:rPr>
        <w:t>（在电脑刚刚普及的时候，曾有大量用户打电话给厂商问任意键在</w:t>
      </w:r>
      <w:r>
        <w:rPr>
          <w:rFonts w:hint="eastAsia"/>
          <w:color w:val="A6A6A6" w:themeColor="background1" w:themeShade="A6"/>
        </w:rPr>
        <w:t>键盘上</w:t>
      </w:r>
      <w:r w:rsidRPr="00F75E43">
        <w:rPr>
          <w:rFonts w:hint="eastAsia"/>
          <w:color w:val="A6A6A6" w:themeColor="background1" w:themeShade="A6"/>
        </w:rPr>
        <w:t>哪</w:t>
      </w:r>
      <w:r>
        <w:rPr>
          <w:rFonts w:hint="eastAsia"/>
          <w:color w:val="A6A6A6" w:themeColor="background1" w:themeShade="A6"/>
        </w:rPr>
        <w:t>个地方</w:t>
      </w:r>
      <w:r w:rsidRPr="00F75E43">
        <w:rPr>
          <w:rFonts w:hint="eastAsia"/>
          <w:color w:val="A6A6A6" w:themeColor="background1" w:themeShade="A6"/>
        </w:rPr>
        <w:t>……）</w:t>
      </w:r>
    </w:p>
    <w:p w14:paraId="3734C05B" w14:textId="77777777" w:rsidR="000F6061" w:rsidRDefault="000F6061" w:rsidP="000F6061">
      <w:pPr>
        <w:adjustRightInd/>
        <w:snapToGrid/>
        <w:spacing w:after="0" w:line="0" w:lineRule="atLeast"/>
      </w:pPr>
      <w:r w:rsidRPr="00E864B4">
        <w:rPr>
          <w:rFonts w:hint="eastAsia"/>
        </w:rPr>
        <w:t>但是，游戏中的“任意键”真的就是任意的键了吗？我按一下“</w:t>
      </w:r>
      <w:r w:rsidRPr="00E864B4">
        <w:rPr>
          <w:rFonts w:hint="eastAsia"/>
        </w:rPr>
        <w:t>ctrl</w:t>
      </w:r>
      <w:r w:rsidRPr="00E864B4">
        <w:rPr>
          <w:rFonts w:hint="eastAsia"/>
        </w:rPr>
        <w:t>键”，你看看那个游戏会不会有反应。</w:t>
      </w:r>
    </w:p>
    <w:p w14:paraId="7DC431E1" w14:textId="77777777" w:rsidR="000F6061" w:rsidRDefault="000F6061" w:rsidP="000F6061">
      <w:pPr>
        <w:adjustRightInd/>
        <w:snapToGrid/>
        <w:spacing w:after="0" w:line="0" w:lineRule="atLeast"/>
        <w:jc w:val="center"/>
      </w:pPr>
      <w:r>
        <w:object w:dxaOrig="7306" w:dyaOrig="4395" w14:anchorId="6F404FC8">
          <v:shape id="_x0000_i1026" type="#_x0000_t75" style="width:274.2pt;height:165.6pt" o:ole="">
            <v:imagedata r:id="rId10" o:title=""/>
          </v:shape>
          <o:OLEObject Type="Embed" ProgID="Visio.Drawing.15" ShapeID="_x0000_i1026" DrawAspect="Content" ObjectID="_1689002105" r:id="rId11"/>
        </w:object>
      </w:r>
    </w:p>
    <w:p w14:paraId="6ABA883C" w14:textId="77777777" w:rsidR="000F6061" w:rsidRDefault="000F6061" w:rsidP="000F6061">
      <w:pPr>
        <w:adjustRightInd/>
        <w:snapToGrid/>
        <w:spacing w:after="0" w:line="0" w:lineRule="atLeast"/>
      </w:pPr>
      <w:r w:rsidRPr="00E864B4">
        <w:rPr>
          <w:rFonts w:hint="eastAsia"/>
        </w:rPr>
        <w:t>因此，任意键是一个我们在口头上用于表示一个功能的按键，</w:t>
      </w:r>
      <w:r>
        <w:rPr>
          <w:rFonts w:hint="eastAsia"/>
        </w:rPr>
        <w:t>而</w:t>
      </w:r>
      <w:r w:rsidRPr="00E864B4">
        <w:rPr>
          <w:rFonts w:hint="eastAsia"/>
        </w:rPr>
        <w:t>这些按键并不唯一。</w:t>
      </w:r>
    </w:p>
    <w:p w14:paraId="11095D9C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具体还与游戏设置有关系。</w:t>
      </w:r>
    </w:p>
    <w:p w14:paraId="2F58EE28" w14:textId="77777777" w:rsidR="000F6061" w:rsidRPr="001B4C85" w:rsidRDefault="000F6061" w:rsidP="000F6061">
      <w:pPr>
        <w:adjustRightInd/>
        <w:snapToGrid/>
        <w:spacing w:after="0" w:line="0" w:lineRule="atLeast"/>
      </w:pPr>
    </w:p>
    <w:p w14:paraId="01B54F20" w14:textId="77777777" w:rsidR="000F6061" w:rsidRPr="00CE58E4" w:rsidRDefault="000F6061" w:rsidP="000F6061">
      <w:pPr>
        <w:adjustRightInd/>
        <w:snapToGrid/>
        <w:spacing w:after="120" w:line="0" w:lineRule="atLeast"/>
        <w:rPr>
          <w:b/>
          <w:bCs/>
        </w:rPr>
      </w:pPr>
      <w:r w:rsidRPr="00CE58E4">
        <w:rPr>
          <w:rFonts w:hint="eastAsia"/>
          <w:b/>
          <w:bCs/>
        </w:rPr>
        <w:t>2</w:t>
      </w:r>
      <w:r w:rsidRPr="00CE58E4">
        <w:rPr>
          <w:rFonts w:hint="eastAsia"/>
          <w:b/>
          <w:bCs/>
        </w:rPr>
        <w:t>）确定键</w:t>
      </w:r>
    </w:p>
    <w:p w14:paraId="23A922E4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接着，</w:t>
      </w:r>
      <w:r w:rsidRPr="00CE58E4">
        <w:rPr>
          <w:rFonts w:hint="eastAsia"/>
        </w:rPr>
        <w:t>什么是确定键？</w:t>
      </w:r>
      <w:r w:rsidRPr="00CE58E4">
        <w:rPr>
          <w:rFonts w:hint="eastAsia"/>
        </w:rPr>
        <w:t xml:space="preserve"> </w:t>
      </w:r>
      <w:r w:rsidRPr="00CE58E4">
        <w:rPr>
          <w:rFonts w:hint="eastAsia"/>
        </w:rPr>
        <w:t>同样的道理，</w:t>
      </w:r>
      <w:r>
        <w:t>”</w:t>
      </w:r>
      <w:r w:rsidRPr="00CE58E4">
        <w:rPr>
          <w:rFonts w:hint="eastAsia"/>
        </w:rPr>
        <w:t>z</w:t>
      </w:r>
      <w:r>
        <w:t>”</w:t>
      </w:r>
      <w:r w:rsidRPr="00CE58E4">
        <w:rPr>
          <w:rFonts w:hint="eastAsia"/>
        </w:rPr>
        <w:t>键</w:t>
      </w:r>
      <w:r>
        <w:rPr>
          <w:rFonts w:hint="eastAsia"/>
        </w:rPr>
        <w:t>，</w:t>
      </w:r>
      <w:r w:rsidRPr="00CE58E4">
        <w:rPr>
          <w:rFonts w:hint="eastAsia"/>
        </w:rPr>
        <w:t>是确定键</w:t>
      </w:r>
      <w:r>
        <w:rPr>
          <w:rFonts w:hint="eastAsia"/>
        </w:rPr>
        <w:t>；</w:t>
      </w:r>
      <w:r w:rsidRPr="00CE58E4">
        <w:rPr>
          <w:rFonts w:hint="eastAsia"/>
        </w:rPr>
        <w:t>按</w:t>
      </w:r>
      <w:r>
        <w:t>”</w:t>
      </w:r>
      <w:r w:rsidRPr="00CE58E4">
        <w:rPr>
          <w:rFonts w:hint="eastAsia"/>
        </w:rPr>
        <w:t>回车</w:t>
      </w:r>
      <w:r>
        <w:t>”</w:t>
      </w:r>
      <w:r w:rsidRPr="00CE58E4">
        <w:rPr>
          <w:rFonts w:hint="eastAsia"/>
        </w:rPr>
        <w:t>，也是确定键</w:t>
      </w:r>
      <w:r>
        <w:rPr>
          <w:rFonts w:hint="eastAsia"/>
        </w:rPr>
        <w:t>。</w:t>
      </w:r>
    </w:p>
    <w:p w14:paraId="2AAC5B60" w14:textId="77777777" w:rsidR="000F6061" w:rsidRDefault="000F6061" w:rsidP="000F6061">
      <w:pPr>
        <w:adjustRightInd/>
        <w:snapToGrid/>
        <w:spacing w:after="0" w:line="0" w:lineRule="atLeast"/>
      </w:pPr>
      <w:r w:rsidRPr="00CE58E4">
        <w:rPr>
          <w:rFonts w:hint="eastAsia"/>
        </w:rPr>
        <w:t>多个真实物理的按键，可以表示同样的</w:t>
      </w:r>
      <w:r>
        <w:rPr>
          <w:rFonts w:hint="eastAsia"/>
        </w:rPr>
        <w:t xml:space="preserve"> </w:t>
      </w:r>
      <w:r>
        <w:rPr>
          <w:rFonts w:hint="eastAsia"/>
        </w:rPr>
        <w:t>确定键，可见，确定键也不是唯一的按键。</w:t>
      </w:r>
    </w:p>
    <w:p w14:paraId="313A347D" w14:textId="77777777" w:rsidR="000F6061" w:rsidRDefault="000F6061" w:rsidP="000F6061">
      <w:pPr>
        <w:adjustRightInd/>
        <w:snapToGrid/>
        <w:spacing w:after="0" w:line="0" w:lineRule="atLeast"/>
        <w:jc w:val="center"/>
      </w:pPr>
      <w:r>
        <w:object w:dxaOrig="7306" w:dyaOrig="3271" w14:anchorId="1141A3C5">
          <v:shape id="_x0000_i1027" type="#_x0000_t75" style="width:282.6pt;height:126pt" o:ole="">
            <v:imagedata r:id="rId12" o:title=""/>
          </v:shape>
          <o:OLEObject Type="Embed" ProgID="Visio.Drawing.15" ShapeID="_x0000_i1027" DrawAspect="Content" ObjectID="_1689002106" r:id="rId13"/>
        </w:object>
      </w:r>
    </w:p>
    <w:p w14:paraId="20FC653F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这种多个</w:t>
      </w:r>
      <w:r>
        <w:rPr>
          <w:rFonts w:hint="eastAsia"/>
        </w:rPr>
        <w:t xml:space="preserve"> </w:t>
      </w:r>
      <w:r>
        <w:rPr>
          <w:rFonts w:hint="eastAsia"/>
        </w:rPr>
        <w:t>物理按键</w:t>
      </w:r>
      <w:r>
        <w:rPr>
          <w:rFonts w:hint="eastAsia"/>
        </w:rPr>
        <w:t xml:space="preserve"> </w:t>
      </w:r>
      <w:r>
        <w:rPr>
          <w:rFonts w:hint="eastAsia"/>
        </w:rPr>
        <w:t>表示同一个</w:t>
      </w:r>
      <w:r>
        <w:rPr>
          <w:rFonts w:hint="eastAsia"/>
        </w:rPr>
        <w:t xml:space="preserve"> </w:t>
      </w:r>
      <w:r>
        <w:rPr>
          <w:rFonts w:hint="eastAsia"/>
        </w:rPr>
        <w:t>逻辑按键</w:t>
      </w:r>
      <w:r>
        <w:rPr>
          <w:rFonts w:hint="eastAsia"/>
        </w:rPr>
        <w:t xml:space="preserve"> </w:t>
      </w:r>
      <w:r>
        <w:rPr>
          <w:rFonts w:hint="eastAsia"/>
        </w:rPr>
        <w:t>的过程，称为“按键映射”。</w:t>
      </w:r>
    </w:p>
    <w:p w14:paraId="0DC4E075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你可以通过插件修改</w:t>
      </w:r>
      <w:r>
        <w:rPr>
          <w:rFonts w:hint="eastAsia"/>
        </w:rPr>
        <w:t xml:space="preserve"> </w:t>
      </w:r>
      <w:r>
        <w:rPr>
          <w:rFonts w:hint="eastAsia"/>
        </w:rPr>
        <w:t>确定键</w:t>
      </w:r>
      <w:r>
        <w:rPr>
          <w:rFonts w:hint="eastAsia"/>
        </w:rPr>
        <w:t xml:space="preserve"> </w:t>
      </w:r>
      <w:r>
        <w:rPr>
          <w:rFonts w:hint="eastAsia"/>
        </w:rPr>
        <w:t>的按键映射，具体可以看看后面章节：</w:t>
      </w:r>
      <w:r>
        <w:rPr>
          <w:rFonts w:hint="eastAsia"/>
        </w:rPr>
        <w:t xml:space="preserve"> </w:t>
      </w:r>
      <w:hyperlink w:anchor="_修改按键映射" w:history="1">
        <w:r w:rsidRPr="00F75E43">
          <w:rPr>
            <w:rStyle w:val="a4"/>
            <w:rFonts w:hint="eastAsia"/>
          </w:rPr>
          <w:t>修改按键映射</w:t>
        </w:r>
      </w:hyperlink>
      <w:r>
        <w:rPr>
          <w:rFonts w:hint="eastAsia"/>
        </w:rPr>
        <w:t>。</w:t>
      </w:r>
    </w:p>
    <w:p w14:paraId="38FDF3B6" w14:textId="68CA444A" w:rsidR="000F6061" w:rsidRPr="003374F9" w:rsidRDefault="003374F9" w:rsidP="003374F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374F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3E300E3" wp14:editId="4CA4C945">
            <wp:extent cx="3484287" cy="838200"/>
            <wp:effectExtent l="0" t="0" r="190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2955" cy="847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B6C6E" w14:textId="77777777" w:rsidR="000F6061" w:rsidRPr="00FB6430" w:rsidRDefault="000F6061" w:rsidP="008D4109">
      <w:pPr>
        <w:pStyle w:val="3"/>
      </w:pPr>
      <w:r>
        <w:rPr>
          <w:rFonts w:hint="eastAsia"/>
        </w:rPr>
        <w:lastRenderedPageBreak/>
        <w:t>控制方法</w:t>
      </w:r>
    </w:p>
    <w:p w14:paraId="76FB6D3B" w14:textId="77777777" w:rsidR="000F6061" w:rsidRPr="00F41C4B" w:rsidRDefault="000F6061" w:rsidP="000F6061">
      <w:pPr>
        <w:adjustRightInd/>
        <w:snapToGrid/>
        <w:spacing w:after="120" w:line="0" w:lineRule="atLeast"/>
        <w:rPr>
          <w:b/>
          <w:bCs/>
        </w:rPr>
      </w:pPr>
      <w:r w:rsidRPr="00F41C4B">
        <w:rPr>
          <w:rFonts w:hint="eastAsia"/>
          <w:b/>
          <w:bCs/>
        </w:rPr>
        <w:t>1</w:t>
      </w:r>
      <w:r w:rsidRPr="00F41C4B">
        <w:rPr>
          <w:rFonts w:hint="eastAsia"/>
          <w:b/>
          <w:bCs/>
        </w:rPr>
        <w:t>）</w:t>
      </w:r>
      <w:r w:rsidRPr="00F41C4B">
        <w:rPr>
          <w:rFonts w:hint="eastAsia"/>
          <w:b/>
          <w:bCs/>
        </w:rPr>
        <w:t>rmmv</w:t>
      </w:r>
      <w:r w:rsidRPr="00F41C4B">
        <w:rPr>
          <w:rFonts w:hint="eastAsia"/>
          <w:b/>
          <w:bCs/>
        </w:rPr>
        <w:t>默认</w:t>
      </w:r>
    </w:p>
    <w:p w14:paraId="269A7642" w14:textId="77777777" w:rsidR="000F6061" w:rsidRPr="00226CD2" w:rsidRDefault="000F6061" w:rsidP="000F6061">
      <w:pPr>
        <w:adjustRightInd/>
        <w:snapToGrid/>
        <w:spacing w:line="220" w:lineRule="atLeast"/>
        <w:rPr>
          <w:rFonts w:ascii="微软雅黑" w:hAnsi="微软雅黑"/>
          <w:bCs/>
        </w:rPr>
      </w:pPr>
      <w:r>
        <w:rPr>
          <w:rFonts w:ascii="微软雅黑" w:hAnsi="微软雅黑"/>
          <w:bCs/>
        </w:rPr>
        <w:t>R</w:t>
      </w:r>
      <w:r>
        <w:rPr>
          <w:rFonts w:ascii="微软雅黑" w:hAnsi="微软雅黑" w:hint="eastAsia"/>
          <w:bCs/>
        </w:rPr>
        <w:t>mmv</w:t>
      </w:r>
      <w:r w:rsidRPr="00F41C4B">
        <w:rPr>
          <w:rFonts w:ascii="微软雅黑" w:hAnsi="微软雅黑" w:hint="eastAsia"/>
          <w:bCs/>
        </w:rPr>
        <w:t>默认的</w:t>
      </w:r>
      <w:r>
        <w:rPr>
          <w:rFonts w:ascii="微软雅黑" w:hAnsi="微软雅黑" w:hint="eastAsia"/>
          <w:bCs/>
        </w:rPr>
        <w:t xml:space="preserve"> 物理按键 与 逻辑按键 关系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2268"/>
        <w:gridCol w:w="2268"/>
        <w:gridCol w:w="2410"/>
      </w:tblGrid>
      <w:tr w:rsidR="000F6061" w14:paraId="298F18B8" w14:textId="77777777" w:rsidTr="00221E2E">
        <w:trPr>
          <w:trHeight w:val="482"/>
        </w:trPr>
        <w:tc>
          <w:tcPr>
            <w:tcW w:w="1526" w:type="dxa"/>
            <w:shd w:val="clear" w:color="auto" w:fill="ECECEC"/>
          </w:tcPr>
          <w:p w14:paraId="0EB790B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2268" w:type="dxa"/>
            <w:shd w:val="clear" w:color="auto" w:fill="ECECEC"/>
          </w:tcPr>
          <w:p w14:paraId="333805B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键盘</w:t>
            </w:r>
          </w:p>
        </w:tc>
        <w:tc>
          <w:tcPr>
            <w:tcW w:w="2268" w:type="dxa"/>
            <w:shd w:val="clear" w:color="auto" w:fill="ECECEC"/>
          </w:tcPr>
          <w:p w14:paraId="0740F92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手柄</w:t>
            </w:r>
            <w:r w:rsidRPr="00F60B1C">
              <w:rPr>
                <w:rFonts w:hint="eastAsia"/>
                <w:b/>
                <w:bCs/>
                <w:sz w:val="21"/>
                <w:szCs w:val="21"/>
              </w:rPr>
              <w:t>*</w:t>
            </w:r>
            <w:r w:rsidRPr="00F60B1C">
              <w:rPr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2410" w:type="dxa"/>
            <w:shd w:val="clear" w:color="auto" w:fill="ECECEC"/>
          </w:tcPr>
          <w:p w14:paraId="62A330A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逻辑按键</w:t>
            </w:r>
          </w:p>
        </w:tc>
      </w:tr>
      <w:tr w:rsidR="000F6061" w14:paraId="3AB57FD8" w14:textId="77777777" w:rsidTr="00221E2E">
        <w:tc>
          <w:tcPr>
            <w:tcW w:w="1526" w:type="dxa"/>
            <w:vAlign w:val="center"/>
          </w:tcPr>
          <w:p w14:paraId="71B40356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2268" w:type="dxa"/>
            <w:vAlign w:val="center"/>
          </w:tcPr>
          <w:p w14:paraId="21F0F8C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上，</w:t>
            </w:r>
          </w:p>
          <w:p w14:paraId="34857C0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numpad</w:t>
            </w:r>
            <w:r w:rsidRPr="00F60B1C">
              <w:rPr>
                <w:sz w:val="21"/>
                <w:szCs w:val="21"/>
              </w:rPr>
              <w:t xml:space="preserve"> 8 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7FF320A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摇杆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上，</w:t>
            </w:r>
          </w:p>
          <w:p w14:paraId="2D38B54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上</w:t>
            </w:r>
          </w:p>
        </w:tc>
        <w:tc>
          <w:tcPr>
            <w:tcW w:w="2410" w:type="dxa"/>
            <w:vAlign w:val="center"/>
          </w:tcPr>
          <w:p w14:paraId="738E71E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上（</w:t>
            </w:r>
            <w:r w:rsidRPr="00F60B1C">
              <w:rPr>
                <w:sz w:val="21"/>
                <w:szCs w:val="21"/>
              </w:rPr>
              <w:t>'up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5310F8F2" w14:textId="77777777" w:rsidTr="00221E2E">
        <w:tc>
          <w:tcPr>
            <w:tcW w:w="1526" w:type="dxa"/>
            <w:vAlign w:val="center"/>
          </w:tcPr>
          <w:p w14:paraId="5FF646E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2268" w:type="dxa"/>
            <w:vAlign w:val="center"/>
          </w:tcPr>
          <w:p w14:paraId="060BDA8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下，</w:t>
            </w:r>
          </w:p>
          <w:p w14:paraId="0FCC0EA5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numpad</w:t>
            </w:r>
            <w:r w:rsidRPr="00F60B1C">
              <w:rPr>
                <w:sz w:val="21"/>
                <w:szCs w:val="21"/>
              </w:rPr>
              <w:t xml:space="preserve"> 2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225A84FE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摇杆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下，</w:t>
            </w:r>
          </w:p>
          <w:p w14:paraId="05ACCED5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下</w:t>
            </w:r>
          </w:p>
        </w:tc>
        <w:tc>
          <w:tcPr>
            <w:tcW w:w="2410" w:type="dxa"/>
            <w:vAlign w:val="center"/>
          </w:tcPr>
          <w:p w14:paraId="51876A9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下（</w:t>
            </w:r>
            <w:r w:rsidRPr="00F60B1C">
              <w:rPr>
                <w:sz w:val="21"/>
                <w:szCs w:val="21"/>
              </w:rPr>
              <w:t>'down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1A400FDB" w14:textId="77777777" w:rsidTr="00221E2E">
        <w:tc>
          <w:tcPr>
            <w:tcW w:w="1526" w:type="dxa"/>
            <w:vAlign w:val="center"/>
          </w:tcPr>
          <w:p w14:paraId="4D2B50C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2268" w:type="dxa"/>
            <w:vAlign w:val="center"/>
          </w:tcPr>
          <w:p w14:paraId="11C7B01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左，</w:t>
            </w:r>
          </w:p>
          <w:p w14:paraId="34BB90F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numpad</w:t>
            </w:r>
            <w:r w:rsidRPr="00F60B1C">
              <w:rPr>
                <w:sz w:val="21"/>
                <w:szCs w:val="21"/>
              </w:rPr>
              <w:t xml:space="preserve"> 4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1AB4299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摇杆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左，</w:t>
            </w:r>
          </w:p>
          <w:p w14:paraId="0CAB8C7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左</w:t>
            </w:r>
          </w:p>
        </w:tc>
        <w:tc>
          <w:tcPr>
            <w:tcW w:w="2410" w:type="dxa"/>
            <w:vAlign w:val="center"/>
          </w:tcPr>
          <w:p w14:paraId="2C38CDE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左（</w:t>
            </w:r>
            <w:r w:rsidRPr="00F60B1C">
              <w:rPr>
                <w:sz w:val="21"/>
                <w:szCs w:val="21"/>
              </w:rPr>
              <w:t>'left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5DE41E68" w14:textId="77777777" w:rsidTr="00221E2E">
        <w:tc>
          <w:tcPr>
            <w:tcW w:w="1526" w:type="dxa"/>
            <w:vAlign w:val="center"/>
          </w:tcPr>
          <w:p w14:paraId="26ACFE7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2268" w:type="dxa"/>
            <w:vAlign w:val="center"/>
          </w:tcPr>
          <w:p w14:paraId="55AB77D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右，</w:t>
            </w:r>
          </w:p>
          <w:p w14:paraId="2E20838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numpad</w:t>
            </w:r>
            <w:r w:rsidRPr="00F60B1C">
              <w:rPr>
                <w:sz w:val="21"/>
                <w:szCs w:val="21"/>
              </w:rPr>
              <w:t xml:space="preserve"> 6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30630D3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摇杆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右，</w:t>
            </w:r>
          </w:p>
          <w:p w14:paraId="62FEC6C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方向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右</w:t>
            </w:r>
          </w:p>
        </w:tc>
        <w:tc>
          <w:tcPr>
            <w:tcW w:w="2410" w:type="dxa"/>
            <w:vAlign w:val="center"/>
          </w:tcPr>
          <w:p w14:paraId="631CAB4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右（</w:t>
            </w:r>
            <w:r w:rsidRPr="00F60B1C">
              <w:rPr>
                <w:sz w:val="21"/>
                <w:szCs w:val="21"/>
              </w:rPr>
              <w:t>'right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52465D66" w14:textId="77777777" w:rsidTr="00221E2E">
        <w:tc>
          <w:tcPr>
            <w:tcW w:w="1526" w:type="dxa"/>
            <w:vAlign w:val="center"/>
          </w:tcPr>
          <w:p w14:paraId="136F648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2268" w:type="dxa"/>
            <w:vAlign w:val="center"/>
          </w:tcPr>
          <w:p w14:paraId="33708CB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sz w:val="21"/>
                <w:szCs w:val="21"/>
              </w:rPr>
              <w:t>enter</w:t>
            </w:r>
            <w:r w:rsidRPr="00F60B1C">
              <w:rPr>
                <w:rFonts w:hint="eastAsia"/>
                <w:sz w:val="21"/>
                <w:szCs w:val="21"/>
              </w:rPr>
              <w:t>回车，</w:t>
            </w:r>
          </w:p>
          <w:p w14:paraId="7FD279F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空格，</w:t>
            </w:r>
          </w:p>
          <w:p w14:paraId="489D780E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z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5C13990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A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76E1DF7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确定键（</w:t>
            </w:r>
            <w:r w:rsidRPr="00F60B1C">
              <w:rPr>
                <w:sz w:val="21"/>
                <w:szCs w:val="21"/>
              </w:rPr>
              <w:t>'ok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1849BC8E" w14:textId="77777777" w:rsidTr="00221E2E">
        <w:tc>
          <w:tcPr>
            <w:tcW w:w="1526" w:type="dxa"/>
            <w:vAlign w:val="center"/>
          </w:tcPr>
          <w:p w14:paraId="707A006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取消</w:t>
            </w:r>
          </w:p>
        </w:tc>
        <w:tc>
          <w:tcPr>
            <w:tcW w:w="2268" w:type="dxa"/>
            <w:vAlign w:val="center"/>
          </w:tcPr>
          <w:p w14:paraId="136F1E6E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E</w:t>
            </w:r>
            <w:r w:rsidRPr="00F60B1C">
              <w:rPr>
                <w:sz w:val="21"/>
                <w:szCs w:val="21"/>
              </w:rPr>
              <w:t>sc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28EF2AB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sz w:val="21"/>
                <w:szCs w:val="21"/>
              </w:rPr>
              <w:t>I</w:t>
            </w:r>
            <w:r w:rsidRPr="00F60B1C">
              <w:rPr>
                <w:rFonts w:hint="eastAsia"/>
                <w:sz w:val="21"/>
                <w:szCs w:val="21"/>
              </w:rPr>
              <w:t>nsert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7A4696A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x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010D8AC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numpad</w:t>
            </w:r>
            <w:r w:rsidRPr="00F60B1C">
              <w:rPr>
                <w:sz w:val="21"/>
                <w:szCs w:val="21"/>
              </w:rPr>
              <w:t xml:space="preserve"> 0 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7F91207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B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7D96ABC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取消键（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cancel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3EB7E767" w14:textId="77777777" w:rsidTr="00221E2E">
        <w:tc>
          <w:tcPr>
            <w:tcW w:w="1526" w:type="dxa"/>
            <w:vAlign w:val="center"/>
          </w:tcPr>
          <w:p w14:paraId="5FD3486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加速</w:t>
            </w:r>
          </w:p>
        </w:tc>
        <w:tc>
          <w:tcPr>
            <w:tcW w:w="2268" w:type="dxa"/>
            <w:vAlign w:val="center"/>
          </w:tcPr>
          <w:p w14:paraId="478DC02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shift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24119A7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X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525FC29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加速键（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shift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0682B2FA" w14:textId="77777777" w:rsidTr="00221E2E">
        <w:tc>
          <w:tcPr>
            <w:tcW w:w="1526" w:type="dxa"/>
            <w:vAlign w:val="center"/>
          </w:tcPr>
          <w:p w14:paraId="3035332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菜单</w:t>
            </w:r>
          </w:p>
        </w:tc>
        <w:tc>
          <w:tcPr>
            <w:tcW w:w="2268" w:type="dxa"/>
            <w:vAlign w:val="center"/>
          </w:tcPr>
          <w:p w14:paraId="03F77B9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E</w:t>
            </w:r>
            <w:r w:rsidRPr="00F60B1C">
              <w:rPr>
                <w:sz w:val="21"/>
                <w:szCs w:val="21"/>
              </w:rPr>
              <w:t>sc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484D1A56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sz w:val="21"/>
                <w:szCs w:val="21"/>
              </w:rPr>
              <w:t>I</w:t>
            </w:r>
            <w:r w:rsidRPr="00F60B1C">
              <w:rPr>
                <w:rFonts w:hint="eastAsia"/>
                <w:sz w:val="21"/>
                <w:szCs w:val="21"/>
              </w:rPr>
              <w:t>nsert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50F81DD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x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599DE80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numpad</w:t>
            </w:r>
            <w:r w:rsidRPr="00F60B1C">
              <w:rPr>
                <w:sz w:val="21"/>
                <w:szCs w:val="21"/>
              </w:rPr>
              <w:t xml:space="preserve"> 0 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19DBE28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Y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238D806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菜单键（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menu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66759209" w14:textId="77777777" w:rsidTr="00221E2E">
        <w:tc>
          <w:tcPr>
            <w:tcW w:w="1526" w:type="dxa"/>
            <w:vAlign w:val="center"/>
          </w:tcPr>
          <w:p w14:paraId="5F18DAF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上一页</w:t>
            </w:r>
          </w:p>
        </w:tc>
        <w:tc>
          <w:tcPr>
            <w:tcW w:w="2268" w:type="dxa"/>
            <w:vAlign w:val="center"/>
          </w:tcPr>
          <w:p w14:paraId="57950DC5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P</w:t>
            </w:r>
            <w:r w:rsidRPr="00F60B1C">
              <w:rPr>
                <w:sz w:val="21"/>
                <w:szCs w:val="21"/>
              </w:rPr>
              <w:t>gUp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0C3E28D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q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47B0A32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LB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5E6F1495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上一页（</w:t>
            </w:r>
            <w:r w:rsidRPr="00F60B1C">
              <w:rPr>
                <w:sz w:val="21"/>
                <w:szCs w:val="21"/>
              </w:rPr>
              <w:t>'pageup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366DEB93" w14:textId="77777777" w:rsidTr="00221E2E">
        <w:tc>
          <w:tcPr>
            <w:tcW w:w="1526" w:type="dxa"/>
            <w:vAlign w:val="center"/>
          </w:tcPr>
          <w:p w14:paraId="4770516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下一页</w:t>
            </w:r>
          </w:p>
        </w:tc>
        <w:tc>
          <w:tcPr>
            <w:tcW w:w="2268" w:type="dxa"/>
            <w:vAlign w:val="center"/>
          </w:tcPr>
          <w:p w14:paraId="3AF029C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P</w:t>
            </w:r>
            <w:r w:rsidRPr="00F60B1C">
              <w:rPr>
                <w:sz w:val="21"/>
                <w:szCs w:val="21"/>
              </w:rPr>
              <w:t>gDn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2A804C3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w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16F9341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RB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7150738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下一页（</w:t>
            </w:r>
            <w:r w:rsidRPr="00F60B1C">
              <w:rPr>
                <w:sz w:val="21"/>
                <w:szCs w:val="21"/>
              </w:rPr>
              <w:t>'pagedown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14:paraId="0649FF5C" w14:textId="77777777" w:rsidTr="00221E2E">
        <w:tc>
          <w:tcPr>
            <w:tcW w:w="1526" w:type="dxa"/>
            <w:vAlign w:val="center"/>
          </w:tcPr>
          <w:p w14:paraId="31F329E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辅助</w:t>
            </w:r>
            <w:r w:rsidRPr="00F60B1C">
              <w:rPr>
                <w:rFonts w:hint="eastAsia"/>
                <w:sz w:val="21"/>
                <w:szCs w:val="21"/>
              </w:rPr>
              <w:t>tab</w:t>
            </w:r>
          </w:p>
        </w:tc>
        <w:tc>
          <w:tcPr>
            <w:tcW w:w="2268" w:type="dxa"/>
            <w:vAlign w:val="center"/>
          </w:tcPr>
          <w:p w14:paraId="589BC2B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Tab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6A8A802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2410" w:type="dxa"/>
            <w:vAlign w:val="center"/>
          </w:tcPr>
          <w:p w14:paraId="5E62906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辅助</w:t>
            </w:r>
            <w:r w:rsidRPr="00F60B1C">
              <w:rPr>
                <w:rFonts w:hint="eastAsia"/>
                <w:sz w:val="21"/>
                <w:szCs w:val="21"/>
              </w:rPr>
              <w:t>Tab</w:t>
            </w:r>
            <w:r w:rsidRPr="00F60B1C">
              <w:rPr>
                <w:rFonts w:hint="eastAsia"/>
                <w:sz w:val="21"/>
                <w:szCs w:val="21"/>
              </w:rPr>
              <w:t>键（</w:t>
            </w:r>
            <w:r w:rsidRPr="00F60B1C">
              <w:rPr>
                <w:sz w:val="21"/>
                <w:szCs w:val="21"/>
              </w:rPr>
              <w:t>'tab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:rsidRPr="000D4B50" w14:paraId="01577D48" w14:textId="77777777" w:rsidTr="00221E2E">
        <w:tc>
          <w:tcPr>
            <w:tcW w:w="1526" w:type="dxa"/>
            <w:vAlign w:val="center"/>
          </w:tcPr>
          <w:p w14:paraId="5FD6144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测试中</w:t>
            </w:r>
            <w:r w:rsidRPr="00F60B1C">
              <w:rPr>
                <w:rFonts w:hint="eastAsia"/>
                <w:sz w:val="21"/>
                <w:szCs w:val="21"/>
              </w:rPr>
              <w:t>Debug</w:t>
            </w:r>
          </w:p>
        </w:tc>
        <w:tc>
          <w:tcPr>
            <w:tcW w:w="2268" w:type="dxa"/>
            <w:vAlign w:val="center"/>
          </w:tcPr>
          <w:p w14:paraId="32D50046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</w:t>
            </w:r>
            <w:r w:rsidRPr="00F60B1C">
              <w:rPr>
                <w:sz w:val="21"/>
                <w:szCs w:val="21"/>
              </w:rPr>
              <w:t>9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3078496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2410" w:type="dxa"/>
            <w:vAlign w:val="center"/>
          </w:tcPr>
          <w:p w14:paraId="11A4FBA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游戏测试</w:t>
            </w:r>
            <w:r w:rsidRPr="00F60B1C">
              <w:rPr>
                <w:rFonts w:hint="eastAsia"/>
                <w:sz w:val="21"/>
                <w:szCs w:val="21"/>
              </w:rPr>
              <w:t>Debug</w:t>
            </w:r>
            <w:r w:rsidRPr="00F60B1C">
              <w:rPr>
                <w:rFonts w:hint="eastAsia"/>
                <w:sz w:val="21"/>
                <w:szCs w:val="21"/>
              </w:rPr>
              <w:t>键（</w:t>
            </w:r>
            <w:r w:rsidRPr="00F60B1C">
              <w:rPr>
                <w:sz w:val="21"/>
                <w:szCs w:val="21"/>
              </w:rPr>
              <w:t>'debug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:rsidRPr="000D4B50" w14:paraId="7B9C1A4A" w14:textId="77777777" w:rsidTr="00221E2E">
        <w:tc>
          <w:tcPr>
            <w:tcW w:w="1526" w:type="dxa"/>
            <w:vAlign w:val="center"/>
          </w:tcPr>
          <w:p w14:paraId="146DE27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测试中穿墙</w:t>
            </w:r>
          </w:p>
        </w:tc>
        <w:tc>
          <w:tcPr>
            <w:tcW w:w="2268" w:type="dxa"/>
            <w:vAlign w:val="center"/>
          </w:tcPr>
          <w:p w14:paraId="5694ADC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Ctrl</w:t>
            </w:r>
            <w:r w:rsidRPr="00F60B1C">
              <w:rPr>
                <w:rFonts w:hint="eastAsia"/>
                <w:sz w:val="21"/>
                <w:szCs w:val="21"/>
              </w:rPr>
              <w:t>键，</w:t>
            </w:r>
          </w:p>
          <w:p w14:paraId="20DB1DB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Alt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110EFD9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2410" w:type="dxa"/>
            <w:vAlign w:val="center"/>
          </w:tcPr>
          <w:p w14:paraId="0723987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游戏测试穿墙键（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control</w:t>
            </w:r>
            <w:r w:rsidRPr="00F60B1C">
              <w:rPr>
                <w:sz w:val="21"/>
                <w:szCs w:val="21"/>
              </w:rPr>
              <w:t>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</w:tbl>
    <w:p w14:paraId="2EA970A9" w14:textId="77777777" w:rsidR="000F6061" w:rsidRPr="000D4B50" w:rsidRDefault="000F6061" w:rsidP="000F6061">
      <w:pPr>
        <w:adjustRightInd/>
        <w:snapToGrid/>
        <w:spacing w:after="0" w:line="0" w:lineRule="atLeast"/>
      </w:pPr>
      <w:r w:rsidRPr="000D4B50">
        <w:rPr>
          <w:rFonts w:hint="eastAsia"/>
        </w:rPr>
        <w:t>1</w:t>
      </w:r>
      <w:r w:rsidRPr="000D4B50">
        <w:t>.</w:t>
      </w:r>
      <w:r w:rsidRPr="000D4B50">
        <w:rPr>
          <w:rFonts w:hint="eastAsia"/>
        </w:rPr>
        <w:t>辅助</w:t>
      </w:r>
      <w:r w:rsidRPr="000D4B50">
        <w:rPr>
          <w:rFonts w:hint="eastAsia"/>
        </w:rPr>
        <w:t>tab</w:t>
      </w:r>
      <w:r w:rsidRPr="000D4B50">
        <w:rPr>
          <w:rFonts w:hint="eastAsia"/>
        </w:rPr>
        <w:t>键在</w:t>
      </w:r>
      <w:r w:rsidRPr="000D4B50">
        <w:rPr>
          <w:rFonts w:hint="eastAsia"/>
        </w:rPr>
        <w:t>rmmv</w:t>
      </w:r>
      <w:r w:rsidRPr="000D4B50">
        <w:rPr>
          <w:rFonts w:hint="eastAsia"/>
        </w:rPr>
        <w:t>本体中并没有被使用。相关子插件可能会用到该插件。</w:t>
      </w:r>
    </w:p>
    <w:p w14:paraId="3553CCE6" w14:textId="77777777" w:rsidR="000F6061" w:rsidRPr="00F41C4B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测试</w:t>
      </w:r>
      <w:r>
        <w:rPr>
          <w:rFonts w:hint="eastAsia"/>
        </w:rPr>
        <w:t>Debug</w:t>
      </w:r>
      <w:r>
        <w:rPr>
          <w:rFonts w:hint="eastAsia"/>
        </w:rPr>
        <w:t>键，是指只在测试中生效的按键，游戏部署后将不再有效。</w:t>
      </w:r>
    </w:p>
    <w:p w14:paraId="6AE874A9" w14:textId="77777777" w:rsidR="000F6061" w:rsidRPr="00F41C4B" w:rsidRDefault="000F6061" w:rsidP="000F6061">
      <w:pPr>
        <w:adjustRightInd/>
        <w:snapToGrid/>
        <w:spacing w:after="120" w:line="0" w:lineRule="atLeast"/>
        <w:rPr>
          <w:b/>
          <w:bCs/>
        </w:rPr>
      </w:pPr>
      <w:r w:rsidRPr="00F41C4B">
        <w:rPr>
          <w:b/>
          <w:bCs/>
        </w:rPr>
        <w:lastRenderedPageBreak/>
        <w:t>2</w:t>
      </w:r>
      <w:r w:rsidRPr="00F41C4B">
        <w:rPr>
          <w:rFonts w:hint="eastAsia"/>
          <w:b/>
          <w:bCs/>
        </w:rPr>
        <w:t>）</w:t>
      </w:r>
      <w:r w:rsidRPr="00F41C4B">
        <w:rPr>
          <w:rFonts w:hint="eastAsia"/>
          <w:b/>
          <w:bCs/>
        </w:rPr>
        <w:t>Drill</w:t>
      </w:r>
      <w:r w:rsidRPr="00F41C4B">
        <w:rPr>
          <w:rFonts w:hint="eastAsia"/>
          <w:b/>
          <w:bCs/>
        </w:rPr>
        <w:t>插件默认</w:t>
      </w:r>
    </w:p>
    <w:p w14:paraId="72D060D1" w14:textId="77777777" w:rsidR="000F6061" w:rsidRDefault="000F6061" w:rsidP="000F6061">
      <w:pPr>
        <w:adjustRightInd/>
        <w:snapToGrid/>
        <w:spacing w:line="220" w:lineRule="atLeast"/>
        <w:rPr>
          <w:rFonts w:ascii="微软雅黑" w:hAnsi="微软雅黑"/>
          <w:bCs/>
        </w:rPr>
      </w:pPr>
      <w:r>
        <w:rPr>
          <w:rFonts w:ascii="微软雅黑" w:hAnsi="微软雅黑"/>
          <w:bCs/>
        </w:rPr>
        <w:t>D</w:t>
      </w:r>
      <w:r>
        <w:rPr>
          <w:rFonts w:ascii="微软雅黑" w:hAnsi="微软雅黑" w:hint="eastAsia"/>
          <w:bCs/>
        </w:rPr>
        <w:t xml:space="preserve">rill插件 </w:t>
      </w:r>
      <w:r w:rsidRPr="00CB5FCA">
        <w:rPr>
          <w:rFonts w:ascii="微软雅黑" w:hAnsi="微软雅黑" w:hint="eastAsia"/>
          <w:b/>
        </w:rPr>
        <w:t>默认的</w:t>
      </w:r>
      <w:r>
        <w:rPr>
          <w:rFonts w:ascii="微软雅黑" w:hAnsi="微软雅黑" w:hint="eastAsia"/>
          <w:bCs/>
        </w:rPr>
        <w:t xml:space="preserve"> 物理按键 与 逻辑按键 关系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2268"/>
        <w:gridCol w:w="2268"/>
        <w:gridCol w:w="2410"/>
      </w:tblGrid>
      <w:tr w:rsidR="000F6061" w:rsidRPr="00F60B1C" w14:paraId="73AABDA9" w14:textId="77777777" w:rsidTr="00221E2E">
        <w:trPr>
          <w:trHeight w:val="482"/>
        </w:trPr>
        <w:tc>
          <w:tcPr>
            <w:tcW w:w="1526" w:type="dxa"/>
            <w:shd w:val="clear" w:color="auto" w:fill="ECECEC"/>
          </w:tcPr>
          <w:p w14:paraId="3F1F21A5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2268" w:type="dxa"/>
            <w:shd w:val="clear" w:color="auto" w:fill="ECECEC"/>
          </w:tcPr>
          <w:p w14:paraId="285A8A3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键盘</w:t>
            </w:r>
          </w:p>
        </w:tc>
        <w:tc>
          <w:tcPr>
            <w:tcW w:w="2268" w:type="dxa"/>
            <w:shd w:val="clear" w:color="auto" w:fill="ECECEC"/>
          </w:tcPr>
          <w:p w14:paraId="347425B6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手柄</w:t>
            </w:r>
            <w:r w:rsidRPr="00F60B1C">
              <w:rPr>
                <w:rFonts w:hint="eastAsia"/>
                <w:b/>
                <w:bCs/>
                <w:sz w:val="21"/>
                <w:szCs w:val="21"/>
              </w:rPr>
              <w:t>*</w:t>
            </w:r>
            <w:r w:rsidRPr="00F60B1C">
              <w:rPr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2410" w:type="dxa"/>
            <w:shd w:val="clear" w:color="auto" w:fill="ECECEC"/>
          </w:tcPr>
          <w:p w14:paraId="66D77B86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逻辑按键</w:t>
            </w:r>
          </w:p>
        </w:tc>
      </w:tr>
      <w:tr w:rsidR="000F6061" w:rsidRPr="00A86E64" w14:paraId="58544E3D" w14:textId="77777777" w:rsidTr="00221E2E">
        <w:tc>
          <w:tcPr>
            <w:tcW w:w="1526" w:type="dxa"/>
            <w:vAlign w:val="center"/>
          </w:tcPr>
          <w:p w14:paraId="783AF18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跳跃</w:t>
            </w:r>
          </w:p>
        </w:tc>
        <w:tc>
          <w:tcPr>
            <w:tcW w:w="2268" w:type="dxa"/>
            <w:vAlign w:val="center"/>
          </w:tcPr>
          <w:p w14:paraId="084FDE7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q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7B167E2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LB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28F19E58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跳跃键（</w:t>
            </w:r>
            <w:r w:rsidRPr="00F60B1C">
              <w:rPr>
                <w:sz w:val="21"/>
                <w:szCs w:val="21"/>
              </w:rPr>
              <w:t>'jump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:rsidRPr="00A86E64" w14:paraId="00607C90" w14:textId="77777777" w:rsidTr="00221E2E">
        <w:tc>
          <w:tcPr>
            <w:tcW w:w="1526" w:type="dxa"/>
            <w:vAlign w:val="center"/>
          </w:tcPr>
          <w:p w14:paraId="354A63CF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原地转向</w:t>
            </w:r>
          </w:p>
        </w:tc>
        <w:tc>
          <w:tcPr>
            <w:tcW w:w="2268" w:type="dxa"/>
            <w:vAlign w:val="center"/>
          </w:tcPr>
          <w:p w14:paraId="01E3DA6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w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1D3DC7CE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功能键</w:t>
            </w:r>
            <w:r w:rsidRPr="00F60B1C">
              <w:rPr>
                <w:rFonts w:hint="eastAsia"/>
                <w:sz w:val="21"/>
                <w:szCs w:val="21"/>
              </w:rPr>
              <w:t xml:space="preserve"> +</w:t>
            </w:r>
            <w:r w:rsidRPr="00F60B1C">
              <w:rPr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方向键</w:t>
            </w:r>
          </w:p>
        </w:tc>
        <w:tc>
          <w:tcPr>
            <w:tcW w:w="2410" w:type="dxa"/>
            <w:vAlign w:val="center"/>
          </w:tcPr>
          <w:p w14:paraId="6626FA6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原地转向键（</w:t>
            </w:r>
            <w:r w:rsidRPr="00F60B1C">
              <w:rPr>
                <w:sz w:val="21"/>
                <w:szCs w:val="21"/>
              </w:rPr>
              <w:t>'rotate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:rsidRPr="00A86E64" w14:paraId="6B52EDE4" w14:textId="77777777" w:rsidTr="00221E2E">
        <w:tc>
          <w:tcPr>
            <w:tcW w:w="1526" w:type="dxa"/>
            <w:vAlign w:val="center"/>
          </w:tcPr>
          <w:p w14:paraId="1097569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举起花盆</w:t>
            </w:r>
          </w:p>
        </w:tc>
        <w:tc>
          <w:tcPr>
            <w:tcW w:w="2268" w:type="dxa"/>
            <w:vAlign w:val="center"/>
          </w:tcPr>
          <w:p w14:paraId="18E09946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z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7B64D4C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A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  <w:r w:rsidRPr="00F60B1C">
              <w:rPr>
                <w:rFonts w:hint="eastAsia"/>
                <w:sz w:val="21"/>
                <w:szCs w:val="21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14:paraId="6644753F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举起花盆键（</w:t>
            </w:r>
            <w:r w:rsidRPr="00F60B1C">
              <w:rPr>
                <w:sz w:val="21"/>
                <w:szCs w:val="21"/>
              </w:rPr>
              <w:t>'pick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:rsidRPr="00A86E64" w14:paraId="35CAF5F2" w14:textId="77777777" w:rsidTr="00221E2E">
        <w:tc>
          <w:tcPr>
            <w:tcW w:w="1526" w:type="dxa"/>
            <w:vAlign w:val="center"/>
          </w:tcPr>
          <w:p w14:paraId="677D354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投掷花盆</w:t>
            </w:r>
          </w:p>
        </w:tc>
        <w:tc>
          <w:tcPr>
            <w:tcW w:w="2268" w:type="dxa"/>
            <w:vAlign w:val="center"/>
          </w:tcPr>
          <w:p w14:paraId="4971723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z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2037227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A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7E30EB9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举起花盆键（</w:t>
            </w:r>
            <w:r w:rsidRPr="00F60B1C">
              <w:rPr>
                <w:sz w:val="21"/>
                <w:szCs w:val="21"/>
              </w:rPr>
              <w:t>'throw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0F6061" w:rsidRPr="00A86E64" w14:paraId="699ABE85" w14:textId="77777777" w:rsidTr="00221E2E">
        <w:tc>
          <w:tcPr>
            <w:tcW w:w="1526" w:type="dxa"/>
            <w:vAlign w:val="center"/>
          </w:tcPr>
          <w:p w14:paraId="464A029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放置炸弹</w:t>
            </w:r>
          </w:p>
        </w:tc>
        <w:tc>
          <w:tcPr>
            <w:tcW w:w="2268" w:type="dxa"/>
            <w:vAlign w:val="center"/>
          </w:tcPr>
          <w:p w14:paraId="2051D46A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c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268" w:type="dxa"/>
            <w:vAlign w:val="center"/>
          </w:tcPr>
          <w:p w14:paraId="7E4EA88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功能键</w:t>
            </w:r>
            <w:r w:rsidRPr="00F60B1C">
              <w:rPr>
                <w:rFonts w:hint="eastAsia"/>
                <w:sz w:val="21"/>
                <w:szCs w:val="21"/>
              </w:rPr>
              <w:t xml:space="preserve"> +</w:t>
            </w:r>
            <w:r w:rsidRPr="00F60B1C">
              <w:rPr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X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2410" w:type="dxa"/>
            <w:vAlign w:val="center"/>
          </w:tcPr>
          <w:p w14:paraId="2AA3D12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放置炸弹键（</w:t>
            </w:r>
            <w:r w:rsidRPr="00F60B1C">
              <w:rPr>
                <w:sz w:val="21"/>
                <w:szCs w:val="21"/>
              </w:rPr>
              <w:t>'bomb'</w:t>
            </w:r>
            <w:r w:rsidRPr="00F60B1C">
              <w:rPr>
                <w:rFonts w:hint="eastAsia"/>
                <w:sz w:val="21"/>
                <w:szCs w:val="21"/>
              </w:rPr>
              <w:t>）</w:t>
            </w:r>
          </w:p>
        </w:tc>
      </w:tr>
    </w:tbl>
    <w:p w14:paraId="708BE4DB" w14:textId="77777777" w:rsidR="000F6061" w:rsidRPr="00226CD2" w:rsidRDefault="000F6061" w:rsidP="000F6061">
      <w:pPr>
        <w:adjustRightInd/>
        <w:snapToGrid/>
        <w:spacing w:line="220" w:lineRule="atLeast"/>
        <w:rPr>
          <w:rFonts w:ascii="微软雅黑" w:hAnsi="微软雅黑"/>
          <w:bCs/>
        </w:rPr>
      </w:pPr>
    </w:p>
    <w:p w14:paraId="41D79F04" w14:textId="77777777" w:rsidR="000F6061" w:rsidRDefault="000F6061" w:rsidP="000F6061">
      <w:pPr>
        <w:adjustRightInd/>
        <w:snapToGrid/>
        <w:spacing w:line="220" w:lineRule="atLeast"/>
        <w:rPr>
          <w:rFonts w:ascii="微软雅黑" w:hAnsi="微软雅黑"/>
          <w:b/>
        </w:rPr>
      </w:pPr>
    </w:p>
    <w:p w14:paraId="07FC473B" w14:textId="77777777" w:rsidR="000F6061" w:rsidRDefault="000F6061" w:rsidP="008D4109">
      <w:pPr>
        <w:pStyle w:val="3"/>
      </w:pPr>
      <w:r>
        <w:rPr>
          <w:rFonts w:hint="eastAsia"/>
        </w:rPr>
        <w:t>特殊控制</w:t>
      </w:r>
    </w:p>
    <w:p w14:paraId="74454FB0" w14:textId="77777777" w:rsidR="000F6061" w:rsidRDefault="000F6061" w:rsidP="000F6061">
      <w:r>
        <w:rPr>
          <w:rFonts w:hint="eastAsia"/>
        </w:rPr>
        <w:t>此部分特殊控制是</w:t>
      </w:r>
      <w:r>
        <w:rPr>
          <w:rFonts w:hint="eastAsia"/>
        </w:rPr>
        <w:t xml:space="preserve"> </w:t>
      </w:r>
      <w:r>
        <w:rPr>
          <w:rFonts w:hint="eastAsia"/>
        </w:rPr>
        <w:t>软件程序内部</w:t>
      </w:r>
      <w:r>
        <w:rPr>
          <w:rFonts w:hint="eastAsia"/>
        </w:rPr>
        <w:t xml:space="preserve"> </w:t>
      </w:r>
      <w:r>
        <w:rPr>
          <w:rFonts w:hint="eastAsia"/>
        </w:rPr>
        <w:t>的控制功能，无法修改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660"/>
        <w:gridCol w:w="1984"/>
        <w:gridCol w:w="1843"/>
        <w:gridCol w:w="1985"/>
      </w:tblGrid>
      <w:tr w:rsidR="000F6061" w14:paraId="042638C2" w14:textId="77777777" w:rsidTr="00F60B1C">
        <w:trPr>
          <w:trHeight w:val="482"/>
        </w:trPr>
        <w:tc>
          <w:tcPr>
            <w:tcW w:w="2660" w:type="dxa"/>
            <w:shd w:val="clear" w:color="auto" w:fill="ECECEC"/>
          </w:tcPr>
          <w:p w14:paraId="220F080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1984" w:type="dxa"/>
            <w:shd w:val="clear" w:color="auto" w:fill="ECECEC"/>
          </w:tcPr>
          <w:p w14:paraId="35B4B0F7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键盘</w:t>
            </w:r>
          </w:p>
        </w:tc>
        <w:tc>
          <w:tcPr>
            <w:tcW w:w="1843" w:type="dxa"/>
            <w:shd w:val="clear" w:color="auto" w:fill="ECECEC"/>
          </w:tcPr>
          <w:p w14:paraId="6FF5D03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手柄</w:t>
            </w:r>
            <w:r w:rsidRPr="00F60B1C">
              <w:rPr>
                <w:rFonts w:hint="eastAsia"/>
                <w:b/>
                <w:bCs/>
                <w:sz w:val="21"/>
                <w:szCs w:val="21"/>
              </w:rPr>
              <w:t>*</w:t>
            </w:r>
            <w:r w:rsidRPr="00F60B1C">
              <w:rPr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1985" w:type="dxa"/>
            <w:shd w:val="clear" w:color="auto" w:fill="ECECEC"/>
          </w:tcPr>
          <w:p w14:paraId="4440C72F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F60B1C">
              <w:rPr>
                <w:rFonts w:hint="eastAsia"/>
                <w:b/>
                <w:bCs/>
                <w:sz w:val="21"/>
                <w:szCs w:val="21"/>
              </w:rPr>
              <w:t>逻辑按键</w:t>
            </w:r>
          </w:p>
        </w:tc>
      </w:tr>
      <w:tr w:rsidR="000F6061" w:rsidRPr="00A86E64" w14:paraId="1A1ABF57" w14:textId="77777777" w:rsidTr="00F60B1C">
        <w:tc>
          <w:tcPr>
            <w:tcW w:w="2660" w:type="dxa"/>
            <w:vAlign w:val="center"/>
          </w:tcPr>
          <w:p w14:paraId="495C266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PS</w:t>
            </w:r>
            <w:r w:rsidRPr="00F60B1C">
              <w:rPr>
                <w:rFonts w:hint="eastAsia"/>
                <w:sz w:val="21"/>
                <w:szCs w:val="21"/>
              </w:rPr>
              <w:t>开关</w:t>
            </w:r>
          </w:p>
        </w:tc>
        <w:tc>
          <w:tcPr>
            <w:tcW w:w="1984" w:type="dxa"/>
            <w:vAlign w:val="center"/>
          </w:tcPr>
          <w:p w14:paraId="6F3ABCB2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2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1843" w:type="dxa"/>
            <w:vAlign w:val="center"/>
          </w:tcPr>
          <w:p w14:paraId="3B65F31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985" w:type="dxa"/>
            <w:vAlign w:val="center"/>
          </w:tcPr>
          <w:p w14:paraId="512BD86D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0F6061" w:rsidRPr="00A86E64" w14:paraId="108C96DA" w14:textId="77777777" w:rsidTr="00F60B1C">
        <w:tc>
          <w:tcPr>
            <w:tcW w:w="2660" w:type="dxa"/>
            <w:vAlign w:val="center"/>
          </w:tcPr>
          <w:p w14:paraId="0F2B3C1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(</w:t>
            </w:r>
            <w:r w:rsidRPr="00F60B1C">
              <w:rPr>
                <w:rFonts w:hint="eastAsia"/>
                <w:sz w:val="21"/>
                <w:szCs w:val="21"/>
              </w:rPr>
              <w:t>浏览器</w:t>
            </w:r>
            <w:r w:rsidRPr="00F60B1C">
              <w:rPr>
                <w:rFonts w:hint="eastAsia"/>
                <w:sz w:val="21"/>
                <w:szCs w:val="21"/>
              </w:rPr>
              <w:t>)</w:t>
            </w:r>
            <w:r w:rsidRPr="00F60B1C">
              <w:rPr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拉伸开关</w:t>
            </w:r>
          </w:p>
        </w:tc>
        <w:tc>
          <w:tcPr>
            <w:tcW w:w="1984" w:type="dxa"/>
            <w:vAlign w:val="center"/>
          </w:tcPr>
          <w:p w14:paraId="08ADA6F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</w:t>
            </w:r>
            <w:r w:rsidRPr="00F60B1C">
              <w:rPr>
                <w:sz w:val="21"/>
                <w:szCs w:val="21"/>
              </w:rPr>
              <w:t>3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1843" w:type="dxa"/>
          </w:tcPr>
          <w:p w14:paraId="08E9F17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985" w:type="dxa"/>
          </w:tcPr>
          <w:p w14:paraId="11E16FD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0F6061" w:rsidRPr="00A86E64" w14:paraId="20439AC7" w14:textId="77777777" w:rsidTr="00F60B1C">
        <w:tc>
          <w:tcPr>
            <w:tcW w:w="2660" w:type="dxa"/>
            <w:vAlign w:val="center"/>
          </w:tcPr>
          <w:p w14:paraId="7C83D37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(</w:t>
            </w:r>
            <w:r w:rsidRPr="00F60B1C">
              <w:rPr>
                <w:rFonts w:hint="eastAsia"/>
                <w:sz w:val="21"/>
                <w:szCs w:val="21"/>
              </w:rPr>
              <w:t>浏览器</w:t>
            </w:r>
            <w:r w:rsidRPr="00F60B1C">
              <w:rPr>
                <w:rFonts w:hint="eastAsia"/>
                <w:sz w:val="21"/>
                <w:szCs w:val="21"/>
              </w:rPr>
              <w:t>)</w:t>
            </w:r>
            <w:r w:rsidRPr="00F60B1C">
              <w:rPr>
                <w:sz w:val="21"/>
                <w:szCs w:val="21"/>
              </w:rPr>
              <w:t xml:space="preserve"> </w:t>
            </w:r>
            <w:r w:rsidRPr="00F60B1C">
              <w:rPr>
                <w:rFonts w:hint="eastAsia"/>
                <w:sz w:val="21"/>
                <w:szCs w:val="21"/>
              </w:rPr>
              <w:t>全屏模式</w:t>
            </w:r>
          </w:p>
        </w:tc>
        <w:tc>
          <w:tcPr>
            <w:tcW w:w="1984" w:type="dxa"/>
            <w:vAlign w:val="center"/>
          </w:tcPr>
          <w:p w14:paraId="6853F41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</w:t>
            </w:r>
            <w:r w:rsidRPr="00F60B1C">
              <w:rPr>
                <w:sz w:val="21"/>
                <w:szCs w:val="21"/>
              </w:rPr>
              <w:t>4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1843" w:type="dxa"/>
          </w:tcPr>
          <w:p w14:paraId="77C6EB7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985" w:type="dxa"/>
          </w:tcPr>
          <w:p w14:paraId="254341E4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0F6061" w:rsidRPr="00A86E64" w14:paraId="2F2C28EC" w14:textId="77777777" w:rsidTr="00F60B1C">
        <w:tc>
          <w:tcPr>
            <w:tcW w:w="2660" w:type="dxa"/>
            <w:vAlign w:val="center"/>
          </w:tcPr>
          <w:p w14:paraId="5C957AB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重启游戏</w:t>
            </w:r>
          </w:p>
        </w:tc>
        <w:tc>
          <w:tcPr>
            <w:tcW w:w="1984" w:type="dxa"/>
            <w:vAlign w:val="center"/>
          </w:tcPr>
          <w:p w14:paraId="6D90AD31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5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1843" w:type="dxa"/>
          </w:tcPr>
          <w:p w14:paraId="62512949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985" w:type="dxa"/>
          </w:tcPr>
          <w:p w14:paraId="5EA9B25B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0F6061" w:rsidRPr="00A86E64" w14:paraId="6EE9EE8E" w14:textId="77777777" w:rsidTr="00F60B1C">
        <w:tc>
          <w:tcPr>
            <w:tcW w:w="2660" w:type="dxa"/>
            <w:vAlign w:val="center"/>
          </w:tcPr>
          <w:p w14:paraId="4C2AB3BC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测试中开发者模式</w:t>
            </w:r>
          </w:p>
        </w:tc>
        <w:tc>
          <w:tcPr>
            <w:tcW w:w="1984" w:type="dxa"/>
            <w:vAlign w:val="center"/>
          </w:tcPr>
          <w:p w14:paraId="1D3E1083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F</w:t>
            </w:r>
            <w:r w:rsidRPr="00F60B1C">
              <w:rPr>
                <w:sz w:val="21"/>
                <w:szCs w:val="21"/>
              </w:rPr>
              <w:t>8</w:t>
            </w:r>
            <w:r w:rsidRPr="00F60B1C">
              <w:rPr>
                <w:rFonts w:hint="eastAsia"/>
                <w:sz w:val="21"/>
                <w:szCs w:val="21"/>
              </w:rPr>
              <w:t>键</w:t>
            </w:r>
          </w:p>
        </w:tc>
        <w:tc>
          <w:tcPr>
            <w:tcW w:w="1843" w:type="dxa"/>
          </w:tcPr>
          <w:p w14:paraId="710C2390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985" w:type="dxa"/>
          </w:tcPr>
          <w:p w14:paraId="79BD516E" w14:textId="77777777" w:rsidR="000F6061" w:rsidRPr="00F60B1C" w:rsidRDefault="000F6061" w:rsidP="00F60B1C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F60B1C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14:paraId="1F71B8B2" w14:textId="77777777" w:rsidR="000F6061" w:rsidRPr="00537D8D" w:rsidRDefault="000F6061" w:rsidP="000F6061"/>
    <w:p w14:paraId="68C748EC" w14:textId="77777777" w:rsidR="000F6061" w:rsidRDefault="000F6061" w:rsidP="000F6061">
      <w:pPr>
        <w:adjustRightInd/>
        <w:snapToGrid/>
        <w:spacing w:line="220" w:lineRule="atLeast"/>
        <w:rPr>
          <w:rFonts w:ascii="微软雅黑" w:hAnsi="微软雅黑"/>
          <w:b/>
        </w:rPr>
      </w:pPr>
      <w:r>
        <w:rPr>
          <w:rFonts w:ascii="微软雅黑" w:hAnsi="微软雅黑"/>
          <w:b/>
        </w:rPr>
        <w:br w:type="page"/>
      </w:r>
    </w:p>
    <w:p w14:paraId="404571C8" w14:textId="77777777" w:rsidR="000F6061" w:rsidRPr="00FB6430" w:rsidRDefault="000F6061" w:rsidP="008D4109">
      <w:pPr>
        <w:pStyle w:val="3"/>
      </w:pPr>
      <w:bookmarkStart w:id="3" w:name="_修改按键映射"/>
      <w:bookmarkEnd w:id="3"/>
      <w:r>
        <w:rPr>
          <w:rFonts w:hint="eastAsia"/>
        </w:rPr>
        <w:lastRenderedPageBreak/>
        <w:t>修改按键映射</w:t>
      </w:r>
    </w:p>
    <w:p w14:paraId="432ADCA6" w14:textId="77777777" w:rsidR="000F6061" w:rsidRPr="008B34E4" w:rsidRDefault="000F6061" w:rsidP="000F6061">
      <w:pPr>
        <w:adjustRightInd/>
        <w:snapToGrid/>
        <w:spacing w:line="220" w:lineRule="atLeast"/>
        <w:rPr>
          <w:rFonts w:ascii="微软雅黑" w:hAnsi="微软雅黑"/>
          <w:bCs/>
        </w:rPr>
      </w:pPr>
      <w:r w:rsidRPr="008B34E4">
        <w:rPr>
          <w:rFonts w:ascii="微软雅黑" w:hAnsi="微软雅黑" w:hint="eastAsia"/>
          <w:bCs/>
        </w:rPr>
        <w:t>你需要通过下面的插件 ，修改上表中的 按键映射。</w:t>
      </w:r>
    </w:p>
    <w:p w14:paraId="5E5FA1B9" w14:textId="77777777" w:rsidR="000F6061" w:rsidRDefault="000F6061" w:rsidP="000F6061">
      <w:r>
        <w:tab/>
      </w:r>
      <w:r w:rsidRPr="00956A08">
        <w:rPr>
          <w:rFonts w:hint="eastAsia"/>
        </w:rPr>
        <w:t>◆</w:t>
      </w:r>
      <w:r w:rsidRPr="00BA46A1">
        <w:t>Drill_OperateKeys</w:t>
      </w:r>
      <w:r>
        <w:tab/>
      </w:r>
      <w:r>
        <w:tab/>
      </w:r>
      <w:r>
        <w:tab/>
      </w:r>
      <w:r w:rsidRPr="007D6D58">
        <w:rPr>
          <w:rFonts w:hint="eastAsia"/>
        </w:rPr>
        <w:t>互动</w:t>
      </w:r>
      <w:r w:rsidRPr="007D6D58">
        <w:rPr>
          <w:rFonts w:hint="eastAsia"/>
        </w:rPr>
        <w:t xml:space="preserve"> - </w:t>
      </w:r>
      <w:r w:rsidRPr="007D6D58">
        <w:rPr>
          <w:rFonts w:hint="eastAsia"/>
        </w:rPr>
        <w:t>键盘手柄按键修改器</w:t>
      </w:r>
    </w:p>
    <w:p w14:paraId="15CC12BF" w14:textId="77777777" w:rsidR="000F6061" w:rsidRPr="00E21DA9" w:rsidRDefault="000F6061" w:rsidP="000F6061">
      <w:r>
        <w:rPr>
          <w:rFonts w:hint="eastAsia"/>
        </w:rPr>
        <w:t>按键修改器中引入了下列几个新的概念规则：</w:t>
      </w:r>
    </w:p>
    <w:p w14:paraId="50F7E960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</w:rPr>
        <w:t>手柄的</w:t>
      </w:r>
      <w:bookmarkStart w:id="4" w:name="功能键"/>
      <w:r>
        <w:rPr>
          <w:rFonts w:ascii="微软雅黑" w:hAnsi="微软雅黑" w:hint="eastAsia"/>
          <w:b/>
        </w:rPr>
        <w:t>功能键</w:t>
      </w:r>
      <w:bookmarkEnd w:id="4"/>
      <w:r>
        <w:rPr>
          <w:rFonts w:ascii="微软雅黑" w:hAnsi="微软雅黑" w:hint="eastAsia"/>
          <w:b/>
        </w:rPr>
        <w:t>：</w:t>
      </w:r>
      <w:r>
        <w:rPr>
          <w:rFonts w:ascii="微软雅黑" w:hAnsi="微软雅黑" w:hint="eastAsia"/>
          <w:bCs/>
        </w:rPr>
        <w:t xml:space="preserve">因为手柄的键位少，所以为了支持更多功能，使用了 </w:t>
      </w:r>
      <w:r w:rsidRPr="00226CD2">
        <w:rPr>
          <w:rFonts w:ascii="微软雅黑" w:hAnsi="微软雅黑" w:hint="eastAsia"/>
          <w:bCs/>
        </w:rPr>
        <w:t xml:space="preserve">功能键+其它键 </w:t>
      </w:r>
      <w:r>
        <w:rPr>
          <w:rFonts w:ascii="微软雅黑" w:hAnsi="微软雅黑" w:hint="eastAsia"/>
          <w:bCs/>
        </w:rPr>
        <w:t>的按键方式</w:t>
      </w:r>
      <w:r w:rsidRPr="00226CD2">
        <w:rPr>
          <w:rFonts w:ascii="微软雅黑" w:hAnsi="微软雅黑" w:hint="eastAsia"/>
          <w:bCs/>
        </w:rPr>
        <w:t>。</w:t>
      </w:r>
    </w:p>
    <w:p w14:paraId="51C0E65C" w14:textId="77777777" w:rsidR="000F6061" w:rsidRDefault="000F6061" w:rsidP="000F6061">
      <w:pPr>
        <w:adjustRightInd/>
        <w:snapToGrid/>
        <w:spacing w:line="220" w:lineRule="atLeast"/>
        <w:jc w:val="center"/>
        <w:rPr>
          <w:rFonts w:ascii="微软雅黑" w:hAnsi="微软雅黑"/>
          <w:b/>
        </w:rPr>
      </w:pPr>
      <w:r>
        <w:object w:dxaOrig="7740" w:dyaOrig="2430" w14:anchorId="1E3476A3">
          <v:shape id="_x0000_i1028" type="#_x0000_t75" style="width:329.4pt;height:103.8pt" o:ole="">
            <v:imagedata r:id="rId15" o:title=""/>
          </v:shape>
          <o:OLEObject Type="Embed" ProgID="Visio.Drawing.15" ShapeID="_x0000_i1028" DrawAspect="Content" ObjectID="_1689002107" r:id="rId16"/>
        </w:object>
      </w:r>
    </w:p>
    <w:p w14:paraId="70523322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bookmarkStart w:id="5" w:name="基本键"/>
      <w:r>
        <w:rPr>
          <w:rFonts w:ascii="微软雅黑" w:hAnsi="微软雅黑" w:hint="eastAsia"/>
          <w:b/>
        </w:rPr>
        <w:t>基本键</w:t>
      </w:r>
      <w:bookmarkEnd w:id="5"/>
      <w:r>
        <w:rPr>
          <w:rFonts w:ascii="微软雅黑" w:hAnsi="微软雅黑" w:hint="eastAsia"/>
          <w:b/>
        </w:rPr>
        <w:t>：</w:t>
      </w:r>
      <w:r>
        <w:rPr>
          <w:rFonts w:ascii="微软雅黑" w:hAnsi="微软雅黑" w:hint="eastAsia"/>
          <w:bCs/>
        </w:rPr>
        <w:t xml:space="preserve">基本键属于 逻辑按键，特点是 </w:t>
      </w:r>
      <w:r w:rsidRPr="00BB1400">
        <w:rPr>
          <w:rFonts w:ascii="微软雅黑" w:hAnsi="微软雅黑" w:hint="eastAsia"/>
          <w:b/>
        </w:rPr>
        <w:t>相互</w:t>
      </w:r>
      <w:r>
        <w:rPr>
          <w:rFonts w:ascii="微软雅黑" w:hAnsi="微软雅黑" w:hint="eastAsia"/>
          <w:b/>
        </w:rPr>
        <w:t xml:space="preserve"> </w:t>
      </w:r>
      <w:r>
        <w:rPr>
          <w:rFonts w:ascii="微软雅黑" w:hAnsi="微软雅黑" w:hint="eastAsia"/>
          <w:bCs/>
        </w:rPr>
        <w:t>不能对应重复的 物理按键，否则可能导致按键失效</w:t>
      </w:r>
      <w:r w:rsidRPr="00226CD2">
        <w:rPr>
          <w:rFonts w:ascii="微软雅黑" w:hAnsi="微软雅黑" w:hint="eastAsia"/>
          <w:bCs/>
        </w:rPr>
        <w:t>。</w:t>
      </w:r>
    </w:p>
    <w:p w14:paraId="1C8085C8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比如 确定键和取消键，不能用同一个 物理按键（比如g键）表示，因为你按g键后，系统既会执行确定功能，又会执行取消功能，相互冲突。</w:t>
      </w:r>
    </w:p>
    <w:p w14:paraId="099908D3" w14:textId="77777777" w:rsidR="000F6061" w:rsidRDefault="000F6061" w:rsidP="000F6061">
      <w:pPr>
        <w:adjustRightInd/>
        <w:spacing w:after="0"/>
        <w:jc w:val="center"/>
        <w:rPr>
          <w:rFonts w:ascii="微软雅黑" w:hAnsi="微软雅黑"/>
          <w:bCs/>
        </w:rPr>
      </w:pPr>
      <w:r>
        <w:object w:dxaOrig="7740" w:dyaOrig="2491" w14:anchorId="5DB81C49">
          <v:shape id="_x0000_i1029" type="#_x0000_t75" style="width:339pt;height:109.2pt" o:ole="">
            <v:imagedata r:id="rId17" o:title=""/>
          </v:shape>
          <o:OLEObject Type="Embed" ProgID="Visio.Drawing.15" ShapeID="_x0000_i1029" DrawAspect="Content" ObjectID="_1689002108" r:id="rId18"/>
        </w:object>
      </w:r>
    </w:p>
    <w:p w14:paraId="4EF43ED9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bookmarkStart w:id="6" w:name="扩展键"/>
      <w:r w:rsidRPr="008E25CA">
        <w:rPr>
          <w:rFonts w:ascii="微软雅黑" w:hAnsi="微软雅黑" w:hint="eastAsia"/>
          <w:b/>
        </w:rPr>
        <w:t>扩展键</w:t>
      </w:r>
      <w:bookmarkEnd w:id="6"/>
      <w:r w:rsidRPr="008E25CA">
        <w:rPr>
          <w:rFonts w:ascii="微软雅黑" w:hAnsi="微软雅黑" w:hint="eastAsia"/>
          <w:b/>
        </w:rPr>
        <w:t>：</w:t>
      </w:r>
      <w:r w:rsidRPr="00BB1400">
        <w:rPr>
          <w:rFonts w:ascii="微软雅黑" w:hAnsi="微软雅黑" w:hint="eastAsia"/>
          <w:bCs/>
        </w:rPr>
        <w:t>扩展键属于 逻辑按键，特点是可以对应重复的物理按键。</w:t>
      </w:r>
    </w:p>
    <w:p w14:paraId="0B1BED84" w14:textId="77777777" w:rsidR="000F6061" w:rsidRPr="00BB1400" w:rsidRDefault="000F6061" w:rsidP="000F6061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比如 举起花盆和投掷花盆 ，可以用同一个键位映射。</w:t>
      </w:r>
    </w:p>
    <w:p w14:paraId="49739CE5" w14:textId="77777777" w:rsidR="000F6061" w:rsidRPr="008E25CA" w:rsidRDefault="000F6061" w:rsidP="000F6061">
      <w:pPr>
        <w:adjustRightInd/>
        <w:spacing w:after="0"/>
        <w:jc w:val="center"/>
        <w:rPr>
          <w:rFonts w:ascii="微软雅黑" w:hAnsi="微软雅黑"/>
          <w:bCs/>
        </w:rPr>
      </w:pPr>
      <w:r>
        <w:object w:dxaOrig="8146" w:dyaOrig="2430" w14:anchorId="7B220AE3">
          <v:shape id="_x0000_i1030" type="#_x0000_t75" style="width:356.4pt;height:106.8pt" o:ole="">
            <v:imagedata r:id="rId19" o:title=""/>
          </v:shape>
          <o:OLEObject Type="Embed" ProgID="Visio.Drawing.15" ShapeID="_x0000_i1030" DrawAspect="Content" ObjectID="_1689002109" r:id="rId20"/>
        </w:object>
      </w:r>
    </w:p>
    <w:p w14:paraId="7356E304" w14:textId="77777777" w:rsidR="000F6061" w:rsidRDefault="000F6061" w:rsidP="000F6061">
      <w:pPr>
        <w:adjustRightInd/>
        <w:snapToGrid/>
        <w:spacing w:line="220" w:lineRule="atLeast"/>
        <w:rPr>
          <w:rFonts w:ascii="微软雅黑" w:hAnsi="微软雅黑"/>
          <w:b/>
        </w:rPr>
      </w:pPr>
      <w:r>
        <w:rPr>
          <w:rFonts w:ascii="微软雅黑" w:hAnsi="微软雅黑"/>
          <w:b/>
        </w:rPr>
        <w:br w:type="page"/>
      </w:r>
    </w:p>
    <w:p w14:paraId="67500AE2" w14:textId="77777777" w:rsidR="000F6061" w:rsidRDefault="000F6061" w:rsidP="000F6061">
      <w:pPr>
        <w:pStyle w:val="2"/>
      </w:pPr>
      <w:r>
        <w:rPr>
          <w:rFonts w:hint="eastAsia"/>
        </w:rPr>
        <w:lastRenderedPageBreak/>
        <w:t>鼠标与触屏</w:t>
      </w:r>
    </w:p>
    <w:p w14:paraId="04BE78D1" w14:textId="77777777" w:rsidR="000F6061" w:rsidRPr="00FB6430" w:rsidRDefault="000F6061" w:rsidP="008D4109">
      <w:pPr>
        <w:pStyle w:val="3"/>
      </w:pPr>
      <w:r>
        <w:rPr>
          <w:rFonts w:hint="eastAsia"/>
        </w:rPr>
        <w:t>定义</w:t>
      </w:r>
    </w:p>
    <w:p w14:paraId="1A2D8EF1" w14:textId="17EC309E" w:rsidR="000F6061" w:rsidRDefault="006432F1" w:rsidP="000F6061">
      <w:bookmarkStart w:id="7" w:name="鼠标按键"/>
      <w:r w:rsidRPr="006432F1">
        <w:rPr>
          <w:rFonts w:hint="eastAsia"/>
          <w:b/>
          <w:bCs/>
        </w:rPr>
        <w:t>鼠标按键</w:t>
      </w:r>
      <w:bookmarkEnd w:id="7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鼠标的按键，分为三种：</w:t>
      </w:r>
      <w:r>
        <w:rPr>
          <w:rFonts w:hint="eastAsia"/>
        </w:rPr>
        <w:t xml:space="preserve"> </w:t>
      </w:r>
      <w:r>
        <w:rPr>
          <w:rFonts w:hint="eastAsia"/>
        </w:rPr>
        <w:t>鼠标左键、鼠标中键（滚轮）、鼠标右键。</w:t>
      </w:r>
    </w:p>
    <w:p w14:paraId="5B11C9AE" w14:textId="5D80F83B" w:rsidR="006432F1" w:rsidRDefault="006432F1" w:rsidP="000F6061">
      <w:bookmarkStart w:id="8" w:name="鼠标悬停"/>
      <w:r w:rsidRPr="006432F1">
        <w:rPr>
          <w:rFonts w:hint="eastAsia"/>
          <w:b/>
          <w:bCs/>
        </w:rPr>
        <w:t>鼠标悬停</w:t>
      </w:r>
      <w:bookmarkEnd w:id="8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鼠标指针移动到指定的范围内，触发按钮的功能。</w:t>
      </w:r>
    </w:p>
    <w:p w14:paraId="00180BA7" w14:textId="0AF955D9" w:rsidR="006432F1" w:rsidRPr="006432F1" w:rsidRDefault="006432F1" w:rsidP="000F6061">
      <w:bookmarkStart w:id="9" w:name="鼠标滚轮"/>
      <w:r w:rsidRPr="006432F1">
        <w:rPr>
          <w:rFonts w:hint="eastAsia"/>
          <w:b/>
          <w:bCs/>
        </w:rPr>
        <w:t>鼠标滚轮</w:t>
      </w:r>
      <w:bookmarkEnd w:id="9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鼠标滚轮上滚和下滚的功能。</w:t>
      </w:r>
    </w:p>
    <w:p w14:paraId="60D1830C" w14:textId="5F852FD2" w:rsidR="000F6061" w:rsidRDefault="000F6061" w:rsidP="000F6061">
      <w:r>
        <w:rPr>
          <w:rFonts w:hint="eastAsia"/>
        </w:rPr>
        <w:t>注意，由于鼠标的功能按键太少，所以不存在逻辑按键，更不能实现改键功能。</w:t>
      </w:r>
    </w:p>
    <w:p w14:paraId="609D58D8" w14:textId="2D7A7F94" w:rsidR="000F6061" w:rsidRDefault="000F6061" w:rsidP="000F6061"/>
    <w:p w14:paraId="4F7D2582" w14:textId="7E85FFDE" w:rsidR="006432F1" w:rsidRDefault="006432F1" w:rsidP="000F6061">
      <w:bookmarkStart w:id="10" w:name="单指轻触"/>
      <w:r>
        <w:rPr>
          <w:rFonts w:hint="eastAsia"/>
          <w:b/>
          <w:bCs/>
        </w:rPr>
        <w:t>单指轻触</w:t>
      </w:r>
      <w:bookmarkEnd w:id="10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用一根手指接触屏幕。</w:t>
      </w:r>
    </w:p>
    <w:p w14:paraId="035543ED" w14:textId="1A5F2047" w:rsidR="006432F1" w:rsidRDefault="006432F1" w:rsidP="000F6061">
      <w:bookmarkStart w:id="11" w:name="双指轻触"/>
      <w:r>
        <w:rPr>
          <w:rFonts w:hint="eastAsia"/>
          <w:b/>
          <w:bCs/>
        </w:rPr>
        <w:t>双指轻触</w:t>
      </w:r>
      <w:bookmarkEnd w:id="11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用两根以上的手指接触屏幕。</w:t>
      </w:r>
    </w:p>
    <w:p w14:paraId="5ED85D27" w14:textId="52EFEFE1" w:rsidR="006432F1" w:rsidRDefault="006432F1" w:rsidP="000F6061">
      <w:r>
        <w:rPr>
          <w:rFonts w:hint="eastAsia"/>
        </w:rPr>
        <w:t>注意，浏览器</w:t>
      </w:r>
      <w:r w:rsidR="00D84298">
        <w:rPr>
          <w:rFonts w:hint="eastAsia"/>
        </w:rPr>
        <w:t>中</w:t>
      </w:r>
      <w:r>
        <w:rPr>
          <w:rFonts w:hint="eastAsia"/>
        </w:rPr>
        <w:t>对于</w:t>
      </w:r>
      <w:r w:rsidR="00D84298">
        <w:rPr>
          <w:rFonts w:hint="eastAsia"/>
        </w:rPr>
        <w:t xml:space="preserve"> </w:t>
      </w:r>
      <w:r>
        <w:rPr>
          <w:rFonts w:hint="eastAsia"/>
        </w:rPr>
        <w:t>触屏滑动、双指外滑内滑</w:t>
      </w:r>
      <w:r w:rsidR="00D84298">
        <w:rPr>
          <w:rFonts w:hint="eastAsia"/>
        </w:rPr>
        <w:t xml:space="preserve"> </w:t>
      </w:r>
      <w:r>
        <w:rPr>
          <w:rFonts w:hint="eastAsia"/>
        </w:rPr>
        <w:t>都</w:t>
      </w:r>
      <w:r w:rsidR="00D84298">
        <w:rPr>
          <w:rFonts w:hint="eastAsia"/>
        </w:rPr>
        <w:t>提供</w:t>
      </w:r>
      <w:r>
        <w:rPr>
          <w:rFonts w:hint="eastAsia"/>
        </w:rPr>
        <w:t>有相应的接口</w:t>
      </w:r>
      <w:r w:rsidR="00D84298">
        <w:rPr>
          <w:rFonts w:hint="eastAsia"/>
        </w:rPr>
        <w:t>，但是由于本身游戏中对于触屏的扩展性并不高。（</w:t>
      </w:r>
      <w:r w:rsidR="00D84298">
        <w:rPr>
          <w:rFonts w:hint="eastAsia"/>
        </w:rPr>
        <w:t>drill</w:t>
      </w:r>
      <w:r w:rsidR="00D84298">
        <w:rPr>
          <w:rFonts w:hint="eastAsia"/>
        </w:rPr>
        <w:t>插件也很少考虑手机的功能支持）因此，这里只提及，并不深入研究。</w:t>
      </w:r>
    </w:p>
    <w:p w14:paraId="0F664F7B" w14:textId="77777777" w:rsidR="000F6061" w:rsidRPr="00C40FA8" w:rsidRDefault="000F6061" w:rsidP="000F6061">
      <w:pPr>
        <w:adjustRightInd/>
        <w:snapToGrid/>
        <w:spacing w:line="220" w:lineRule="atLeast"/>
      </w:pPr>
      <w:r>
        <w:br w:type="page"/>
      </w:r>
    </w:p>
    <w:p w14:paraId="6303E292" w14:textId="77777777" w:rsidR="000F6061" w:rsidRPr="00FB6430" w:rsidRDefault="000F6061" w:rsidP="008D4109">
      <w:pPr>
        <w:pStyle w:val="3"/>
      </w:pPr>
      <w:bookmarkStart w:id="12" w:name="_Hlk34060523"/>
      <w:r>
        <w:rPr>
          <w:rFonts w:hint="eastAsia"/>
        </w:rPr>
        <w:lastRenderedPageBreak/>
        <w:t>控制方法</w:t>
      </w:r>
    </w:p>
    <w:bookmarkEnd w:id="12"/>
    <w:p w14:paraId="2717E06B" w14:textId="77777777" w:rsidR="000F6061" w:rsidRPr="00F41C4B" w:rsidRDefault="000F6061" w:rsidP="000F6061">
      <w:pPr>
        <w:adjustRightInd/>
        <w:snapToGrid/>
        <w:spacing w:after="120" w:line="0" w:lineRule="atLeast"/>
        <w:rPr>
          <w:b/>
          <w:bCs/>
        </w:rPr>
      </w:pPr>
      <w:r w:rsidRPr="00F41C4B">
        <w:rPr>
          <w:rFonts w:hint="eastAsia"/>
          <w:b/>
          <w:bCs/>
        </w:rPr>
        <w:t>1</w:t>
      </w:r>
      <w:r w:rsidRPr="00F41C4B">
        <w:rPr>
          <w:rFonts w:hint="eastAsia"/>
          <w:b/>
          <w:bCs/>
        </w:rPr>
        <w:t>）</w:t>
      </w:r>
      <w:r w:rsidRPr="00F41C4B">
        <w:rPr>
          <w:rFonts w:hint="eastAsia"/>
          <w:b/>
          <w:bCs/>
        </w:rPr>
        <w:t>rmmv</w:t>
      </w:r>
      <w:r w:rsidRPr="00F41C4B">
        <w:rPr>
          <w:rFonts w:hint="eastAsia"/>
          <w:b/>
          <w:bCs/>
        </w:rPr>
        <w:t>默认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3118"/>
        <w:gridCol w:w="3686"/>
      </w:tblGrid>
      <w:tr w:rsidR="000F6061" w14:paraId="42D13037" w14:textId="77777777" w:rsidTr="00221E2E">
        <w:trPr>
          <w:trHeight w:val="482"/>
        </w:trPr>
        <w:tc>
          <w:tcPr>
            <w:tcW w:w="1526" w:type="dxa"/>
            <w:shd w:val="clear" w:color="auto" w:fill="ECECEC"/>
          </w:tcPr>
          <w:p w14:paraId="5A09397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3118" w:type="dxa"/>
            <w:shd w:val="clear" w:color="auto" w:fill="ECECEC"/>
          </w:tcPr>
          <w:p w14:paraId="2EEF81B3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鼠标</w:t>
            </w:r>
          </w:p>
        </w:tc>
        <w:tc>
          <w:tcPr>
            <w:tcW w:w="3686" w:type="dxa"/>
            <w:shd w:val="clear" w:color="auto" w:fill="ECECEC"/>
          </w:tcPr>
          <w:p w14:paraId="354F6B3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触屏</w:t>
            </w:r>
          </w:p>
        </w:tc>
      </w:tr>
      <w:tr w:rsidR="000F6061" w:rsidRPr="00A86E64" w14:paraId="08C39AAB" w14:textId="77777777" w:rsidTr="00221E2E">
        <w:tc>
          <w:tcPr>
            <w:tcW w:w="1526" w:type="dxa"/>
            <w:vAlign w:val="center"/>
          </w:tcPr>
          <w:p w14:paraId="6E3384E5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3118" w:type="dxa"/>
            <w:vAlign w:val="center"/>
          </w:tcPr>
          <w:p w14:paraId="497E3A01" w14:textId="14DD9685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目的地</w:t>
            </w:r>
          </w:p>
        </w:tc>
        <w:tc>
          <w:tcPr>
            <w:tcW w:w="3686" w:type="dxa"/>
            <w:vAlign w:val="center"/>
          </w:tcPr>
          <w:p w14:paraId="0A84191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的地</w:t>
            </w:r>
          </w:p>
        </w:tc>
      </w:tr>
      <w:tr w:rsidR="000F6061" w:rsidRPr="00A86E64" w14:paraId="2F170A8A" w14:textId="77777777" w:rsidTr="00221E2E">
        <w:tc>
          <w:tcPr>
            <w:tcW w:w="1526" w:type="dxa"/>
            <w:vAlign w:val="center"/>
          </w:tcPr>
          <w:p w14:paraId="531149A4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3118" w:type="dxa"/>
            <w:vAlign w:val="center"/>
          </w:tcPr>
          <w:p w14:paraId="59430945" w14:textId="7217E735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3686" w:type="dxa"/>
            <w:vAlign w:val="center"/>
          </w:tcPr>
          <w:p w14:paraId="7BC77D1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283C3436" w14:textId="77777777" w:rsidTr="00221E2E">
        <w:tc>
          <w:tcPr>
            <w:tcW w:w="1526" w:type="dxa"/>
            <w:vAlign w:val="center"/>
          </w:tcPr>
          <w:p w14:paraId="21FC1DB0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取消</w:t>
            </w:r>
          </w:p>
        </w:tc>
        <w:tc>
          <w:tcPr>
            <w:tcW w:w="3118" w:type="dxa"/>
            <w:vAlign w:val="center"/>
          </w:tcPr>
          <w:p w14:paraId="600B9C56" w14:textId="1A0DD3C4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右键</w:t>
            </w:r>
            <w:r w:rsidR="006432F1">
              <w:rPr>
                <w:rFonts w:hint="eastAsia"/>
                <w:sz w:val="21"/>
                <w:szCs w:val="21"/>
              </w:rPr>
              <w:t>点击</w:t>
            </w:r>
          </w:p>
        </w:tc>
        <w:tc>
          <w:tcPr>
            <w:tcW w:w="3686" w:type="dxa"/>
            <w:vAlign w:val="center"/>
          </w:tcPr>
          <w:p w14:paraId="3879804F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双指轻触</w:t>
            </w:r>
          </w:p>
        </w:tc>
      </w:tr>
      <w:tr w:rsidR="000F6061" w:rsidRPr="00A86E64" w14:paraId="3C08AE71" w14:textId="77777777" w:rsidTr="00221E2E">
        <w:tc>
          <w:tcPr>
            <w:tcW w:w="1526" w:type="dxa"/>
            <w:vAlign w:val="center"/>
          </w:tcPr>
          <w:p w14:paraId="28ABC97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加速</w:t>
            </w:r>
          </w:p>
        </w:tc>
        <w:tc>
          <w:tcPr>
            <w:tcW w:w="3118" w:type="dxa"/>
            <w:vAlign w:val="center"/>
          </w:tcPr>
          <w:p w14:paraId="615CCFD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到目的地时自动加速</w:t>
            </w:r>
          </w:p>
        </w:tc>
        <w:tc>
          <w:tcPr>
            <w:tcW w:w="3686" w:type="dxa"/>
            <w:vAlign w:val="center"/>
          </w:tcPr>
          <w:p w14:paraId="409F583B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到目的地时自动加速</w:t>
            </w:r>
          </w:p>
        </w:tc>
      </w:tr>
      <w:tr w:rsidR="000F6061" w:rsidRPr="00A86E64" w14:paraId="449BB74F" w14:textId="77777777" w:rsidTr="00221E2E">
        <w:tc>
          <w:tcPr>
            <w:tcW w:w="1526" w:type="dxa"/>
            <w:vAlign w:val="center"/>
          </w:tcPr>
          <w:p w14:paraId="34190B2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菜单</w:t>
            </w:r>
          </w:p>
        </w:tc>
        <w:tc>
          <w:tcPr>
            <w:tcW w:w="3118" w:type="dxa"/>
            <w:vAlign w:val="center"/>
          </w:tcPr>
          <w:p w14:paraId="3FCEAD4A" w14:textId="1F81D541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右键</w:t>
            </w:r>
            <w:r w:rsidR="006432F1">
              <w:rPr>
                <w:rFonts w:hint="eastAsia"/>
                <w:sz w:val="21"/>
                <w:szCs w:val="21"/>
              </w:rPr>
              <w:t>点击</w:t>
            </w:r>
          </w:p>
        </w:tc>
        <w:tc>
          <w:tcPr>
            <w:tcW w:w="3686" w:type="dxa"/>
            <w:vAlign w:val="center"/>
          </w:tcPr>
          <w:p w14:paraId="76DAD7F5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双指轻触</w:t>
            </w:r>
          </w:p>
        </w:tc>
      </w:tr>
      <w:tr w:rsidR="000F6061" w:rsidRPr="00A86E64" w14:paraId="62B03992" w14:textId="77777777" w:rsidTr="00221E2E">
        <w:tc>
          <w:tcPr>
            <w:tcW w:w="1526" w:type="dxa"/>
            <w:vAlign w:val="center"/>
          </w:tcPr>
          <w:p w14:paraId="24D41B5B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上一页</w:t>
            </w:r>
          </w:p>
        </w:tc>
        <w:tc>
          <w:tcPr>
            <w:tcW w:w="3118" w:type="dxa"/>
          </w:tcPr>
          <w:p w14:paraId="782A3ABC" w14:textId="52DEEA4A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选项框滚动小箭头</w:t>
            </w:r>
          </w:p>
        </w:tc>
        <w:tc>
          <w:tcPr>
            <w:tcW w:w="3686" w:type="dxa"/>
          </w:tcPr>
          <w:p w14:paraId="071C45D9" w14:textId="4214D0A9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轻触</w:t>
            </w:r>
            <w:r w:rsidR="000F6061" w:rsidRPr="002A1FC3">
              <w:rPr>
                <w:rFonts w:hint="eastAsia"/>
                <w:sz w:val="21"/>
                <w:szCs w:val="21"/>
              </w:rPr>
              <w:t>选项框滚动小箭头</w:t>
            </w:r>
          </w:p>
        </w:tc>
      </w:tr>
      <w:tr w:rsidR="000F6061" w:rsidRPr="00A86E64" w14:paraId="692E45B4" w14:textId="77777777" w:rsidTr="00221E2E">
        <w:tc>
          <w:tcPr>
            <w:tcW w:w="1526" w:type="dxa"/>
            <w:vAlign w:val="center"/>
          </w:tcPr>
          <w:p w14:paraId="1D9D888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下一页</w:t>
            </w:r>
          </w:p>
        </w:tc>
        <w:tc>
          <w:tcPr>
            <w:tcW w:w="3118" w:type="dxa"/>
          </w:tcPr>
          <w:p w14:paraId="3F8B91DD" w14:textId="4CCF0441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选项框滚动小箭头</w:t>
            </w:r>
          </w:p>
        </w:tc>
        <w:tc>
          <w:tcPr>
            <w:tcW w:w="3686" w:type="dxa"/>
          </w:tcPr>
          <w:p w14:paraId="6867978F" w14:textId="747A3E33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轻触</w:t>
            </w:r>
            <w:r w:rsidR="000F6061" w:rsidRPr="002A1FC3">
              <w:rPr>
                <w:rFonts w:hint="eastAsia"/>
                <w:sz w:val="21"/>
                <w:szCs w:val="21"/>
              </w:rPr>
              <w:t>选项框滚动小箭头</w:t>
            </w:r>
          </w:p>
        </w:tc>
      </w:tr>
      <w:tr w:rsidR="000F6061" w:rsidRPr="00A86E64" w14:paraId="58104C6A" w14:textId="77777777" w:rsidTr="00221E2E">
        <w:tc>
          <w:tcPr>
            <w:tcW w:w="1526" w:type="dxa"/>
            <w:vAlign w:val="center"/>
          </w:tcPr>
          <w:p w14:paraId="2F34F4C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页面滚动</w:t>
            </w:r>
          </w:p>
          <w:p w14:paraId="1D9FC087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（特殊）</w:t>
            </w:r>
          </w:p>
        </w:tc>
        <w:tc>
          <w:tcPr>
            <w:tcW w:w="3118" w:type="dxa"/>
            <w:vAlign w:val="center"/>
          </w:tcPr>
          <w:p w14:paraId="14A9B80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滚轮滚动</w:t>
            </w:r>
          </w:p>
        </w:tc>
        <w:tc>
          <w:tcPr>
            <w:tcW w:w="3686" w:type="dxa"/>
            <w:vAlign w:val="center"/>
          </w:tcPr>
          <w:p w14:paraId="4E060590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14:paraId="045055F4" w14:textId="77777777" w:rsidR="000F6061" w:rsidRDefault="000F6061" w:rsidP="000F6061"/>
    <w:p w14:paraId="18FE2425" w14:textId="77777777" w:rsidR="000F6061" w:rsidRPr="00F41C4B" w:rsidRDefault="000F6061" w:rsidP="000F6061"/>
    <w:p w14:paraId="68BD6340" w14:textId="77777777" w:rsidR="000F6061" w:rsidRPr="00F41C4B" w:rsidRDefault="000F6061" w:rsidP="000F6061">
      <w:pPr>
        <w:adjustRightInd/>
        <w:snapToGrid/>
        <w:spacing w:after="120" w:line="0" w:lineRule="atLeast"/>
        <w:rPr>
          <w:b/>
          <w:bCs/>
        </w:rPr>
      </w:pPr>
      <w:r>
        <w:rPr>
          <w:b/>
          <w:bCs/>
        </w:rPr>
        <w:t>2</w:t>
      </w:r>
      <w:r w:rsidRPr="00F41C4B">
        <w:rPr>
          <w:rFonts w:hint="eastAsia"/>
          <w:b/>
          <w:bCs/>
        </w:rPr>
        <w:t>）</w:t>
      </w:r>
      <w:r>
        <w:rPr>
          <w:rFonts w:hint="eastAsia"/>
          <w:b/>
          <w:bCs/>
        </w:rPr>
        <w:t>地图界面点击</w:t>
      </w:r>
    </w:p>
    <w:p w14:paraId="449576DA" w14:textId="77777777" w:rsidR="000F6061" w:rsidRDefault="000F6061" w:rsidP="000F6061">
      <w:r>
        <w:rPr>
          <w:rFonts w:hint="eastAsia"/>
        </w:rPr>
        <w:t>地图界面点击时，可以使用</w:t>
      </w:r>
      <w:r>
        <w:rPr>
          <w:rFonts w:hint="eastAsia"/>
        </w:rPr>
        <w:t xml:space="preserve"> </w:t>
      </w:r>
      <w:r>
        <w:t>“</w:t>
      </w:r>
      <w:r w:rsidRPr="00B7405F">
        <w:rPr>
          <w:rFonts w:hint="eastAsia"/>
        </w:rPr>
        <w:t>互动</w:t>
      </w:r>
      <w:r w:rsidRPr="00B7405F">
        <w:t>-</w:t>
      </w:r>
      <w:r w:rsidRPr="00B7405F">
        <w:t>鼠标辅助操作面板</w:t>
      </w:r>
      <w:r>
        <w:t xml:space="preserve">” </w:t>
      </w:r>
      <w:r>
        <w:rPr>
          <w:rFonts w:hint="eastAsia"/>
        </w:rPr>
        <w:t>插件进行辅助。</w:t>
      </w:r>
    </w:p>
    <w:p w14:paraId="34FD528D" w14:textId="77777777" w:rsidR="000F6061" w:rsidRPr="00C40FA8" w:rsidRDefault="000F6061" w:rsidP="000F6061">
      <w:pPr>
        <w:rPr>
          <w:color w:val="0070C0"/>
        </w:rPr>
      </w:pPr>
      <w:r w:rsidRPr="00C40FA8">
        <w:rPr>
          <w:rFonts w:hint="eastAsia"/>
          <w:color w:val="0070C0"/>
        </w:rPr>
        <w:t>具体去看看</w:t>
      </w:r>
      <w:r w:rsidRPr="00C40FA8">
        <w:rPr>
          <w:rFonts w:hint="eastAsia"/>
          <w:color w:val="0070C0"/>
        </w:rPr>
        <w:t xml:space="preserve"> </w:t>
      </w:r>
      <w:r w:rsidRPr="00C40FA8">
        <w:rPr>
          <w:color w:val="0070C0"/>
        </w:rPr>
        <w:t>“</w:t>
      </w:r>
      <w:r w:rsidRPr="00C40FA8">
        <w:rPr>
          <w:rFonts w:hint="eastAsia"/>
          <w:color w:val="0070C0"/>
        </w:rPr>
        <w:t>10.</w:t>
      </w:r>
      <w:r w:rsidRPr="00C40FA8">
        <w:rPr>
          <w:rFonts w:hint="eastAsia"/>
          <w:color w:val="0070C0"/>
        </w:rPr>
        <w:t>互动</w:t>
      </w:r>
      <w:r w:rsidRPr="00C40FA8">
        <w:rPr>
          <w:rFonts w:hint="eastAsia"/>
          <w:color w:val="0070C0"/>
        </w:rPr>
        <w:t xml:space="preserve"> </w:t>
      </w:r>
      <w:r w:rsidRPr="00C40FA8">
        <w:rPr>
          <w:color w:val="0070C0"/>
        </w:rPr>
        <w:t xml:space="preserve">&gt; </w:t>
      </w:r>
      <w:r w:rsidRPr="00C40FA8">
        <w:rPr>
          <w:rFonts w:hint="eastAsia"/>
          <w:color w:val="0070C0"/>
        </w:rPr>
        <w:t>关于鼠标辅助操作面板</w:t>
      </w:r>
      <w:r w:rsidRPr="00C40FA8">
        <w:rPr>
          <w:rFonts w:hint="eastAsia"/>
          <w:color w:val="0070C0"/>
        </w:rPr>
        <w:t>.docx</w:t>
      </w:r>
      <w:r w:rsidRPr="00C40FA8">
        <w:rPr>
          <w:color w:val="0070C0"/>
        </w:rPr>
        <w:t>”</w:t>
      </w:r>
      <w:r w:rsidRPr="00C40FA8">
        <w:rPr>
          <w:rFonts w:hint="eastAsia"/>
          <w:color w:val="0070C0"/>
        </w:rPr>
        <w:t>。</w:t>
      </w:r>
    </w:p>
    <w:p w14:paraId="7554BE64" w14:textId="77777777" w:rsidR="000F6061" w:rsidRDefault="000F6061" w:rsidP="000F6061">
      <w:pPr>
        <w:jc w:val="center"/>
      </w:pPr>
      <w:r>
        <w:rPr>
          <w:noProof/>
        </w:rPr>
        <w:drawing>
          <wp:inline distT="0" distB="0" distL="0" distR="0" wp14:anchorId="3AF0D8E1" wp14:editId="44BCF51F">
            <wp:extent cx="3711229" cy="24288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7390" cy="2445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8F3F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0B55463F" w14:textId="77777777" w:rsidR="000F6061" w:rsidRPr="00F41C4B" w:rsidRDefault="000F6061" w:rsidP="000F6061">
      <w:pPr>
        <w:adjustRightInd/>
        <w:snapToGrid/>
        <w:spacing w:after="120" w:line="0" w:lineRule="atLeast"/>
        <w:rPr>
          <w:b/>
          <w:bCs/>
        </w:rPr>
      </w:pPr>
      <w:r>
        <w:rPr>
          <w:b/>
          <w:bCs/>
        </w:rPr>
        <w:lastRenderedPageBreak/>
        <w:t>3</w:t>
      </w:r>
      <w:r w:rsidRPr="00F41C4B">
        <w:rPr>
          <w:rFonts w:hint="eastAsia"/>
          <w:b/>
          <w:bCs/>
        </w:rPr>
        <w:t>）</w:t>
      </w:r>
      <w:r>
        <w:rPr>
          <w:rFonts w:hint="eastAsia"/>
          <w:b/>
          <w:bCs/>
        </w:rPr>
        <w:t>菜单数量面板</w:t>
      </w:r>
      <w:r w:rsidRPr="00F41C4B">
        <w:rPr>
          <w:b/>
          <w:bCs/>
        </w:rPr>
        <w:t xml:space="preserve"> </w:t>
      </w:r>
    </w:p>
    <w:p w14:paraId="617492BC" w14:textId="77777777" w:rsidR="000F6061" w:rsidRDefault="000F6061" w:rsidP="000F6061">
      <w:r>
        <w:rPr>
          <w:rFonts w:hint="eastAsia"/>
        </w:rPr>
        <w:t>在用到菜单窗口中，输入数字的功能时，会自动弹出菜单数量面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43"/>
        <w:gridCol w:w="2218"/>
        <w:gridCol w:w="2285"/>
        <w:gridCol w:w="2676"/>
      </w:tblGrid>
      <w:tr w:rsidR="000F6061" w14:paraId="33F90FA3" w14:textId="77777777" w:rsidTr="00221E2E">
        <w:trPr>
          <w:trHeight w:val="482"/>
        </w:trPr>
        <w:tc>
          <w:tcPr>
            <w:tcW w:w="1343" w:type="dxa"/>
            <w:shd w:val="clear" w:color="auto" w:fill="ECECEC"/>
          </w:tcPr>
          <w:p w14:paraId="502E2ACF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2218" w:type="dxa"/>
            <w:shd w:val="clear" w:color="auto" w:fill="ECECEC"/>
          </w:tcPr>
          <w:p w14:paraId="162D325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按钮</w:t>
            </w:r>
          </w:p>
        </w:tc>
        <w:tc>
          <w:tcPr>
            <w:tcW w:w="2285" w:type="dxa"/>
            <w:shd w:val="clear" w:color="auto" w:fill="ECECEC"/>
          </w:tcPr>
          <w:p w14:paraId="5EF1506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鼠标</w:t>
            </w:r>
          </w:p>
        </w:tc>
        <w:tc>
          <w:tcPr>
            <w:tcW w:w="2676" w:type="dxa"/>
            <w:shd w:val="clear" w:color="auto" w:fill="ECECEC"/>
          </w:tcPr>
          <w:p w14:paraId="6AA76C77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触屏</w:t>
            </w:r>
          </w:p>
        </w:tc>
      </w:tr>
      <w:tr w:rsidR="000F6061" w:rsidRPr="00A86E64" w14:paraId="10E0C0E8" w14:textId="77777777" w:rsidTr="00221E2E">
        <w:tc>
          <w:tcPr>
            <w:tcW w:w="1343" w:type="dxa"/>
            <w:vAlign w:val="center"/>
          </w:tcPr>
          <w:p w14:paraId="74D9A41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+</w:t>
            </w:r>
            <w:r w:rsidRPr="002A1FC3">
              <w:rPr>
                <w:sz w:val="21"/>
                <w:szCs w:val="21"/>
              </w:rPr>
              <w:t>1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5C7942A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201487BF" wp14:editId="4EA869ED">
                  <wp:extent cx="457200" cy="457200"/>
                  <wp:effectExtent l="0" t="0" r="0" b="0"/>
                  <wp:docPr id="6" name="图片 6" descr="http://help.rpgmakermv.cn/inc/img/01_06_img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help.rpgmakermv.cn/inc/img/01_06_img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32FEC5F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2FDE255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7122DA60" w14:textId="77777777" w:rsidTr="00221E2E">
        <w:tc>
          <w:tcPr>
            <w:tcW w:w="1343" w:type="dxa"/>
            <w:vAlign w:val="center"/>
          </w:tcPr>
          <w:p w14:paraId="195538A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-</w:t>
            </w:r>
            <w:r w:rsidRPr="002A1FC3">
              <w:rPr>
                <w:sz w:val="21"/>
                <w:szCs w:val="21"/>
              </w:rPr>
              <w:t>1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756B5D9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2DF48423" wp14:editId="187E00CB">
                  <wp:extent cx="457200" cy="457200"/>
                  <wp:effectExtent l="0" t="0" r="0" b="0"/>
                  <wp:docPr id="5" name="图片 5" descr="http://help.rpgmakermv.cn/inc/img/01_06_img0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help.rpgmakermv.cn/inc/img/01_06_img0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32F284E2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1CE0A4E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3B5A6477" w14:textId="77777777" w:rsidTr="00221E2E">
        <w:tc>
          <w:tcPr>
            <w:tcW w:w="1343" w:type="dxa"/>
            <w:vAlign w:val="center"/>
          </w:tcPr>
          <w:p w14:paraId="6120985F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+</w:t>
            </w:r>
            <w:r w:rsidRPr="002A1FC3">
              <w:rPr>
                <w:sz w:val="21"/>
                <w:szCs w:val="21"/>
              </w:rPr>
              <w:t>10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3A826C53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34F12990" wp14:editId="22D44D89">
                  <wp:extent cx="457200" cy="457200"/>
                  <wp:effectExtent l="0" t="0" r="0" b="0"/>
                  <wp:docPr id="4" name="图片 4" descr="http://help.rpgmakermv.cn/inc/img/01_06_img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help.rpgmakermv.cn/inc/img/01_06_img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388270A3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F27F7CD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608DEA1A" w14:textId="77777777" w:rsidTr="00221E2E">
        <w:tc>
          <w:tcPr>
            <w:tcW w:w="1343" w:type="dxa"/>
            <w:vAlign w:val="center"/>
          </w:tcPr>
          <w:p w14:paraId="15CCFFC7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-</w:t>
            </w:r>
            <w:r w:rsidRPr="002A1FC3">
              <w:rPr>
                <w:sz w:val="21"/>
                <w:szCs w:val="21"/>
              </w:rPr>
              <w:t>10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747D20E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45AF3A8A" wp14:editId="6E659BB1">
                  <wp:extent cx="457200" cy="457200"/>
                  <wp:effectExtent l="0" t="0" r="0" b="0"/>
                  <wp:docPr id="3" name="图片 3" descr="http://help.rpgmakermv.cn/inc/img/01_06_img0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help.rpgmakermv.cn/inc/img/01_06_img0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7F640CD0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3C4C921B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180562AF" w14:textId="77777777" w:rsidTr="00221E2E">
        <w:tc>
          <w:tcPr>
            <w:tcW w:w="1343" w:type="dxa"/>
            <w:vAlign w:val="center"/>
          </w:tcPr>
          <w:p w14:paraId="3F5ACE8C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2218" w:type="dxa"/>
            <w:vAlign w:val="center"/>
          </w:tcPr>
          <w:p w14:paraId="19B2A84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4B12D427" wp14:editId="2C61C9F0">
                  <wp:extent cx="914400" cy="457200"/>
                  <wp:effectExtent l="0" t="0" r="0" b="0"/>
                  <wp:docPr id="1" name="图片 1" descr="http://help.rpgmakermv.cn/inc/img/01_06_img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help.rpgmakermv.cn/inc/img/01_06_img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75EF6AD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CE27DE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</w:tbl>
    <w:p w14:paraId="3AB5B9D5" w14:textId="77777777" w:rsidR="000B2DCC" w:rsidRPr="000F6061" w:rsidRDefault="000B2DCC" w:rsidP="000F6061"/>
    <w:sectPr w:rsidR="000B2DCC" w:rsidRPr="000F6061" w:rsidSect="00303FB3">
      <w:head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9FD89D" w14:textId="77777777" w:rsidR="00876476" w:rsidRDefault="00876476" w:rsidP="00F268BE">
      <w:r>
        <w:separator/>
      </w:r>
    </w:p>
  </w:endnote>
  <w:endnote w:type="continuationSeparator" w:id="0">
    <w:p w14:paraId="0E484CF8" w14:textId="77777777" w:rsidR="00876476" w:rsidRDefault="0087647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F0A26A" w14:textId="77777777" w:rsidR="00876476" w:rsidRDefault="00876476" w:rsidP="00F268BE">
      <w:r>
        <w:separator/>
      </w:r>
    </w:p>
  </w:footnote>
  <w:footnote w:type="continuationSeparator" w:id="0">
    <w:p w14:paraId="3B4662A4" w14:textId="77777777" w:rsidR="00876476" w:rsidRDefault="0087647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3133"/>
    <w:rsid w:val="00075409"/>
    <w:rsid w:val="0007784D"/>
    <w:rsid w:val="0008001F"/>
    <w:rsid w:val="00080E6D"/>
    <w:rsid w:val="00082B2F"/>
    <w:rsid w:val="0008397C"/>
    <w:rsid w:val="00084D20"/>
    <w:rsid w:val="000938BB"/>
    <w:rsid w:val="00095A81"/>
    <w:rsid w:val="00096337"/>
    <w:rsid w:val="000A6E4F"/>
    <w:rsid w:val="000B0141"/>
    <w:rsid w:val="000B199B"/>
    <w:rsid w:val="000B2527"/>
    <w:rsid w:val="000B2DCC"/>
    <w:rsid w:val="000B3C47"/>
    <w:rsid w:val="000B5664"/>
    <w:rsid w:val="000C0D00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27C"/>
    <w:rsid w:val="000F6061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F5A"/>
    <w:rsid w:val="00187731"/>
    <w:rsid w:val="001917A2"/>
    <w:rsid w:val="00196AC4"/>
    <w:rsid w:val="001A120D"/>
    <w:rsid w:val="001A3F5E"/>
    <w:rsid w:val="001A4BCE"/>
    <w:rsid w:val="001B5A39"/>
    <w:rsid w:val="001C428F"/>
    <w:rsid w:val="001C6BD6"/>
    <w:rsid w:val="001D522F"/>
    <w:rsid w:val="001E1850"/>
    <w:rsid w:val="001E7110"/>
    <w:rsid w:val="001F090F"/>
    <w:rsid w:val="001F0BB1"/>
    <w:rsid w:val="001F1D29"/>
    <w:rsid w:val="001F784B"/>
    <w:rsid w:val="00202CDF"/>
    <w:rsid w:val="00206ABF"/>
    <w:rsid w:val="0021769C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4B45"/>
    <w:rsid w:val="0024793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1FC3"/>
    <w:rsid w:val="002A3241"/>
    <w:rsid w:val="002A4145"/>
    <w:rsid w:val="002A717B"/>
    <w:rsid w:val="002A7751"/>
    <w:rsid w:val="002B1215"/>
    <w:rsid w:val="002B686E"/>
    <w:rsid w:val="002C0096"/>
    <w:rsid w:val="002C065A"/>
    <w:rsid w:val="002C0AC2"/>
    <w:rsid w:val="002C0CF7"/>
    <w:rsid w:val="002C1ECC"/>
    <w:rsid w:val="002C4ACA"/>
    <w:rsid w:val="002D4C56"/>
    <w:rsid w:val="002E0F82"/>
    <w:rsid w:val="002E1453"/>
    <w:rsid w:val="002F3BCD"/>
    <w:rsid w:val="002F4705"/>
    <w:rsid w:val="00300493"/>
    <w:rsid w:val="00303FB3"/>
    <w:rsid w:val="00306A9C"/>
    <w:rsid w:val="00310A5C"/>
    <w:rsid w:val="0031762F"/>
    <w:rsid w:val="0032481C"/>
    <w:rsid w:val="003374F9"/>
    <w:rsid w:val="00345D7B"/>
    <w:rsid w:val="00350642"/>
    <w:rsid w:val="0035233D"/>
    <w:rsid w:val="00361D9A"/>
    <w:rsid w:val="003749A1"/>
    <w:rsid w:val="0037744E"/>
    <w:rsid w:val="00385918"/>
    <w:rsid w:val="003A5822"/>
    <w:rsid w:val="003A631E"/>
    <w:rsid w:val="003B2DF0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49F2"/>
    <w:rsid w:val="003F7D6C"/>
    <w:rsid w:val="003F7DF9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C99"/>
    <w:rsid w:val="004372E0"/>
    <w:rsid w:val="004404B3"/>
    <w:rsid w:val="00440783"/>
    <w:rsid w:val="00442858"/>
    <w:rsid w:val="00443A0D"/>
    <w:rsid w:val="004541B4"/>
    <w:rsid w:val="004623E4"/>
    <w:rsid w:val="004625E6"/>
    <w:rsid w:val="00463F88"/>
    <w:rsid w:val="00472B4C"/>
    <w:rsid w:val="00473D12"/>
    <w:rsid w:val="00475357"/>
    <w:rsid w:val="004904C8"/>
    <w:rsid w:val="004919EA"/>
    <w:rsid w:val="00491D32"/>
    <w:rsid w:val="00497B49"/>
    <w:rsid w:val="004A3AC2"/>
    <w:rsid w:val="004A407F"/>
    <w:rsid w:val="004A656C"/>
    <w:rsid w:val="004B129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4601F"/>
    <w:rsid w:val="0055512F"/>
    <w:rsid w:val="005602BD"/>
    <w:rsid w:val="00562522"/>
    <w:rsid w:val="0056558F"/>
    <w:rsid w:val="00572D02"/>
    <w:rsid w:val="00574935"/>
    <w:rsid w:val="00577136"/>
    <w:rsid w:val="005812AF"/>
    <w:rsid w:val="00585128"/>
    <w:rsid w:val="00592270"/>
    <w:rsid w:val="005942A5"/>
    <w:rsid w:val="005A0605"/>
    <w:rsid w:val="005B01B9"/>
    <w:rsid w:val="005B21D8"/>
    <w:rsid w:val="005C1B66"/>
    <w:rsid w:val="005C2B00"/>
    <w:rsid w:val="005D0114"/>
    <w:rsid w:val="005D2EA7"/>
    <w:rsid w:val="005D4BB0"/>
    <w:rsid w:val="005D6100"/>
    <w:rsid w:val="005E58E0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432F1"/>
    <w:rsid w:val="0066719B"/>
    <w:rsid w:val="00667859"/>
    <w:rsid w:val="00673A28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13FD2"/>
    <w:rsid w:val="00736B0C"/>
    <w:rsid w:val="0075120F"/>
    <w:rsid w:val="00761DDD"/>
    <w:rsid w:val="00767469"/>
    <w:rsid w:val="0077018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6476"/>
    <w:rsid w:val="008776AE"/>
    <w:rsid w:val="0088072C"/>
    <w:rsid w:val="008848DC"/>
    <w:rsid w:val="00896D82"/>
    <w:rsid w:val="008A3A12"/>
    <w:rsid w:val="008A41BB"/>
    <w:rsid w:val="008B036E"/>
    <w:rsid w:val="008B6D31"/>
    <w:rsid w:val="008C4E64"/>
    <w:rsid w:val="008C565C"/>
    <w:rsid w:val="008D4109"/>
    <w:rsid w:val="008D5FA3"/>
    <w:rsid w:val="008D769D"/>
    <w:rsid w:val="008E24B7"/>
    <w:rsid w:val="008E253D"/>
    <w:rsid w:val="008E25FD"/>
    <w:rsid w:val="008E3452"/>
    <w:rsid w:val="008F1717"/>
    <w:rsid w:val="008F2753"/>
    <w:rsid w:val="008F3454"/>
    <w:rsid w:val="008F3735"/>
    <w:rsid w:val="008F4D7F"/>
    <w:rsid w:val="00905583"/>
    <w:rsid w:val="00913171"/>
    <w:rsid w:val="009134F5"/>
    <w:rsid w:val="0093093D"/>
    <w:rsid w:val="00933D90"/>
    <w:rsid w:val="00937F57"/>
    <w:rsid w:val="00944D85"/>
    <w:rsid w:val="00952C38"/>
    <w:rsid w:val="00965916"/>
    <w:rsid w:val="00966A1C"/>
    <w:rsid w:val="009678F8"/>
    <w:rsid w:val="00967CD9"/>
    <w:rsid w:val="00974F35"/>
    <w:rsid w:val="009815F3"/>
    <w:rsid w:val="00981850"/>
    <w:rsid w:val="0099138E"/>
    <w:rsid w:val="00993FA1"/>
    <w:rsid w:val="009A0C3D"/>
    <w:rsid w:val="009A43E8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A030EB"/>
    <w:rsid w:val="00A06285"/>
    <w:rsid w:val="00A06883"/>
    <w:rsid w:val="00A151D6"/>
    <w:rsid w:val="00A21866"/>
    <w:rsid w:val="00A32C54"/>
    <w:rsid w:val="00A371B1"/>
    <w:rsid w:val="00A41CDF"/>
    <w:rsid w:val="00A46BCE"/>
    <w:rsid w:val="00A560C8"/>
    <w:rsid w:val="00A67FA7"/>
    <w:rsid w:val="00A723CD"/>
    <w:rsid w:val="00A73908"/>
    <w:rsid w:val="00A75EF6"/>
    <w:rsid w:val="00A7710E"/>
    <w:rsid w:val="00A8021F"/>
    <w:rsid w:val="00A823C7"/>
    <w:rsid w:val="00A9183F"/>
    <w:rsid w:val="00A93582"/>
    <w:rsid w:val="00A94241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32E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989"/>
    <w:rsid w:val="00C036E7"/>
    <w:rsid w:val="00C10220"/>
    <w:rsid w:val="00C159D7"/>
    <w:rsid w:val="00C415C0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E0DF1"/>
    <w:rsid w:val="00CF05DA"/>
    <w:rsid w:val="00CF31CD"/>
    <w:rsid w:val="00CF4F94"/>
    <w:rsid w:val="00CF642D"/>
    <w:rsid w:val="00D00467"/>
    <w:rsid w:val="00D00BBF"/>
    <w:rsid w:val="00D02D3A"/>
    <w:rsid w:val="00D0373C"/>
    <w:rsid w:val="00D04A99"/>
    <w:rsid w:val="00D12B12"/>
    <w:rsid w:val="00D3468E"/>
    <w:rsid w:val="00D364B3"/>
    <w:rsid w:val="00D50101"/>
    <w:rsid w:val="00D504D0"/>
    <w:rsid w:val="00D5126A"/>
    <w:rsid w:val="00D515C5"/>
    <w:rsid w:val="00D51809"/>
    <w:rsid w:val="00D8031A"/>
    <w:rsid w:val="00D84298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5D30"/>
    <w:rsid w:val="00E17FF8"/>
    <w:rsid w:val="00E20005"/>
    <w:rsid w:val="00E22301"/>
    <w:rsid w:val="00E25E8B"/>
    <w:rsid w:val="00E40E4A"/>
    <w:rsid w:val="00E42584"/>
    <w:rsid w:val="00E42F2A"/>
    <w:rsid w:val="00E47312"/>
    <w:rsid w:val="00E50789"/>
    <w:rsid w:val="00E50921"/>
    <w:rsid w:val="00E54965"/>
    <w:rsid w:val="00E57318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520B"/>
    <w:rsid w:val="00EA04A6"/>
    <w:rsid w:val="00EA0938"/>
    <w:rsid w:val="00EA1108"/>
    <w:rsid w:val="00EA261A"/>
    <w:rsid w:val="00EA3DF8"/>
    <w:rsid w:val="00EA4E59"/>
    <w:rsid w:val="00EB02CE"/>
    <w:rsid w:val="00EB0C5E"/>
    <w:rsid w:val="00EB0DC1"/>
    <w:rsid w:val="00EB18E2"/>
    <w:rsid w:val="00EB3967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0A81"/>
    <w:rsid w:val="00F437DD"/>
    <w:rsid w:val="00F437E6"/>
    <w:rsid w:val="00F50EDA"/>
    <w:rsid w:val="00F513F3"/>
    <w:rsid w:val="00F517D7"/>
    <w:rsid w:val="00F54CED"/>
    <w:rsid w:val="00F60B1C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C6F63"/>
    <w:rsid w:val="00FD13BD"/>
    <w:rsid w:val="00FD413A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061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D4109"/>
    <w:pPr>
      <w:keepNext/>
      <w:keepLines/>
      <w:spacing w:before="120" w:after="120" w:line="415" w:lineRule="auto"/>
      <w:outlineLvl w:val="2"/>
    </w:pPr>
    <w:rPr>
      <w:rFonts w:asciiTheme="minorHAnsi" w:eastAsiaTheme="minorHAnsi" w:hAnsiTheme="minorHAns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D4109"/>
    <w:rPr>
      <w:rFonts w:eastAsiaTheme="minorHAnsi"/>
      <w:b/>
      <w:bCs/>
      <w:kern w:val="0"/>
      <w:sz w:val="28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90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8.jpeg"/><Relationship Id="rId7" Type="http://schemas.openxmlformats.org/officeDocument/2006/relationships/hyperlink" Target="http://help.rpgmakermv.cn/" TargetMode="Externa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4</TotalTime>
  <Pages>9</Pages>
  <Words>504</Words>
  <Characters>2875</Characters>
  <Application>Microsoft Office Word</Application>
  <DocSecurity>0</DocSecurity>
  <Lines>23</Lines>
  <Paragraphs>6</Paragraphs>
  <ScaleCrop>false</ScaleCrop>
  <Company/>
  <LinksUpToDate>false</LinksUpToDate>
  <CharactersWithSpaces>3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65</cp:revision>
  <dcterms:created xsi:type="dcterms:W3CDTF">2018-10-01T08:22:00Z</dcterms:created>
  <dcterms:modified xsi:type="dcterms:W3CDTF">2021-07-28T10:29:00Z</dcterms:modified>
</cp:coreProperties>
</file>